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11C6" w:rsidRPr="00020E94" w:rsidRDefault="001E24AD" w:rsidP="00020E94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Лабораторная работа № 2</w:t>
      </w:r>
      <w:bookmarkStart w:id="0" w:name="_GoBack"/>
      <w:bookmarkEnd w:id="0"/>
    </w:p>
    <w:p w:rsidR="00020E94" w:rsidRDefault="00020E94" w:rsidP="00020E94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020E94" w:rsidRPr="00EA4E3B" w:rsidRDefault="00020E94" w:rsidP="00020E94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EA4E3B">
        <w:rPr>
          <w:rFonts w:ascii="Times New Roman" w:hAnsi="Times New Roman" w:cs="Times New Roman"/>
          <w:sz w:val="26"/>
          <w:szCs w:val="26"/>
        </w:rPr>
        <w:t>Глущенко Сергей Юрьевич</w:t>
      </w:r>
    </w:p>
    <w:p w:rsidR="00020E94" w:rsidRDefault="00020E94" w:rsidP="00020E94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диные вычислительные алгоритмы (ЕВА) разработаны на языке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510C59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 xml:space="preserve"> и являются кроссплатформенным специальным программным обеспечением, предназначенным для внутреннего пользования в отделе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ВА поставляются в виде исходных текстов классов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900FAD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>. Структурно и функционально ЕВА разделены на 8 отдельных движков. Каждый движок представляет собой иерархию классов, связанных отношениями наследования и композиции. Имеют место случаи применения множественного наследования и полиморфизма. Встречаются абстрактные и статические классы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се классы, входящие в состав ЕВА, логически можно разделить на две группы: нетерминальные (в пользовательской программе нет смысла создавать от него объект) и терминальные (пользователь может создавать от него объект и наслаждаться всем богатством функционала)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 «движок» применительно к ЕВА не следует рассматривать как синоним фреймворка. Движки ЕВА по большому счету являются библиотеками. Тем не менее, в силу полноты объема решаемых задач и по причине «так исторически сложилось» библиотеки именуются движками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ванные вычислительные алгоритмы получили наименование «единые» в силу универсальной применимости. Помимо того, что можно пользоваться исходными кодами ЕВА, включая соответствующие файлы в свой проект, над ЕВА построено несколько оболочек (</w:t>
      </w:r>
      <w:r>
        <w:rPr>
          <w:rFonts w:ascii="Times New Roman" w:hAnsi="Times New Roman" w:cs="Times New Roman"/>
          <w:sz w:val="26"/>
          <w:szCs w:val="26"/>
          <w:lang w:val="en-US"/>
        </w:rPr>
        <w:t>DLL</w:t>
      </w:r>
      <w:r>
        <w:rPr>
          <w:rFonts w:ascii="Times New Roman" w:hAnsi="Times New Roman" w:cs="Times New Roman"/>
          <w:sz w:val="26"/>
          <w:szCs w:val="26"/>
        </w:rPr>
        <w:t xml:space="preserve">) для применения в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C221D1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 xml:space="preserve">-приложениях и в </w:t>
      </w:r>
      <w:r>
        <w:rPr>
          <w:rFonts w:ascii="Times New Roman" w:hAnsi="Times New Roman" w:cs="Times New Roman"/>
          <w:sz w:val="26"/>
          <w:szCs w:val="26"/>
          <w:lang w:val="en-US"/>
        </w:rPr>
        <w:t>Delphi</w:t>
      </w:r>
      <w:r>
        <w:rPr>
          <w:rFonts w:ascii="Times New Roman" w:hAnsi="Times New Roman" w:cs="Times New Roman"/>
          <w:sz w:val="26"/>
          <w:szCs w:val="26"/>
        </w:rPr>
        <w:t>-приложениях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сходные коды ЕВА транслировались, линковались и тестировались в операционных системах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Pr="00C221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MCBC</w:t>
      </w:r>
      <w:r w:rsidRPr="00C221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OC</w:t>
      </w:r>
      <w:r w:rsidRPr="00C221D1">
        <w:rPr>
          <w:rFonts w:ascii="Times New Roman" w:hAnsi="Times New Roman" w:cs="Times New Roman"/>
          <w:sz w:val="26"/>
          <w:szCs w:val="26"/>
        </w:rPr>
        <w:t xml:space="preserve">2000, </w:t>
      </w:r>
      <w:r>
        <w:rPr>
          <w:rFonts w:ascii="Times New Roman" w:hAnsi="Times New Roman" w:cs="Times New Roman"/>
          <w:sz w:val="26"/>
          <w:szCs w:val="26"/>
          <w:lang w:val="en-US"/>
        </w:rPr>
        <w:t>Astra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Linux</w:t>
      </w:r>
      <w:r w:rsidRPr="00C221D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ледующими компиляторами: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C221D1">
        <w:rPr>
          <w:rFonts w:ascii="Times New Roman" w:hAnsi="Times New Roman" w:cs="Times New Roman"/>
          <w:sz w:val="26"/>
          <w:szCs w:val="26"/>
        </w:rPr>
        <w:t>++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Builder</w:t>
      </w:r>
      <w:r w:rsidRPr="00C221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Visual</w:t>
      </w:r>
      <w:r>
        <w:rPr>
          <w:rFonts w:ascii="Times New Roman" w:hAnsi="Times New Roman" w:cs="Times New Roman"/>
          <w:sz w:val="26"/>
          <w:szCs w:val="26"/>
        </w:rPr>
        <w:t> 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C221D1">
        <w:rPr>
          <w:rFonts w:ascii="Times New Roman" w:hAnsi="Times New Roman" w:cs="Times New Roman"/>
          <w:sz w:val="26"/>
          <w:szCs w:val="26"/>
        </w:rPr>
        <w:t xml:space="preserve">++,  </w:t>
      </w:r>
      <w:r>
        <w:rPr>
          <w:rFonts w:ascii="Times New Roman" w:hAnsi="Times New Roman" w:cs="Times New Roman"/>
          <w:sz w:val="26"/>
          <w:szCs w:val="26"/>
          <w:lang w:val="en-US"/>
        </w:rPr>
        <w:t>MinGV</w:t>
      </w:r>
      <w:r w:rsidRPr="00C221D1">
        <w:rPr>
          <w:rFonts w:ascii="Times New Roman" w:hAnsi="Times New Roman" w:cs="Times New Roman"/>
          <w:sz w:val="26"/>
          <w:szCs w:val="26"/>
        </w:rPr>
        <w:t xml:space="preserve">,  </w:t>
      </w:r>
      <w:r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C221D1">
        <w:rPr>
          <w:rFonts w:ascii="Times New Roman" w:hAnsi="Times New Roman" w:cs="Times New Roman"/>
          <w:sz w:val="26"/>
          <w:szCs w:val="26"/>
        </w:rPr>
        <w:t xml:space="preserve">++,  </w:t>
      </w:r>
      <w:r>
        <w:rPr>
          <w:rFonts w:ascii="Times New Roman" w:hAnsi="Times New Roman" w:cs="Times New Roman"/>
          <w:sz w:val="26"/>
          <w:szCs w:val="26"/>
          <w:lang w:val="en-US"/>
        </w:rPr>
        <w:t>GCC</w:t>
      </w:r>
      <w:r w:rsidRPr="00C221D1">
        <w:rPr>
          <w:rFonts w:ascii="Times New Roman" w:hAnsi="Times New Roman" w:cs="Times New Roman"/>
          <w:sz w:val="26"/>
          <w:szCs w:val="26"/>
        </w:rPr>
        <w:t>.</w:t>
      </w:r>
    </w:p>
    <w:p w:rsidR="00EA4E3B" w:rsidRPr="00C13B6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которые алгоритмы ЕВА используют кроссплатформенные средства распараллеливания вычислений </w:t>
      </w:r>
      <w:r>
        <w:rPr>
          <w:rFonts w:ascii="Times New Roman" w:hAnsi="Times New Roman" w:cs="Times New Roman"/>
          <w:sz w:val="26"/>
          <w:szCs w:val="26"/>
          <w:lang w:val="en-US"/>
        </w:rPr>
        <w:t>OpenMP</w:t>
      </w:r>
      <w:r>
        <w:rPr>
          <w:rFonts w:ascii="Times New Roman" w:hAnsi="Times New Roman" w:cs="Times New Roman"/>
          <w:sz w:val="26"/>
          <w:szCs w:val="26"/>
        </w:rPr>
        <w:t xml:space="preserve">. Для работы средств требуется установить флаг компилятора </w:t>
      </w:r>
      <w:r w:rsidRPr="00C13B6B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openmp</w:t>
      </w:r>
      <w:r w:rsidRPr="00C13B6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 w:rsidRPr="00C13B6B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fopenmp</w:t>
      </w:r>
      <w:r>
        <w:rPr>
          <w:rFonts w:ascii="Times New Roman" w:hAnsi="Times New Roman" w:cs="Times New Roman"/>
          <w:sz w:val="26"/>
          <w:szCs w:val="26"/>
        </w:rPr>
        <w:t xml:space="preserve">, а также установить флаг линковщика </w:t>
      </w:r>
      <w:r w:rsidRPr="00C13B6B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fopenmp</w:t>
      </w:r>
      <w:r w:rsidRPr="00C13B6B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зависит от самого компилятора</w:t>
      </w:r>
      <w:r w:rsidRPr="00C13B6B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020E94" w:rsidRDefault="00EA4E3B" w:rsidP="00020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иже приведена часть описания (фрагмент) одного из движков ЕВА.</w:t>
      </w:r>
    </w:p>
    <w:p w:rsidR="00E54D93" w:rsidRDefault="00E54D93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54D93" w:rsidRDefault="00A90DEB" w:rsidP="00E54D93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2396" w:dyaOrig="14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65.2pt" o:ole="">
            <v:imagedata r:id="rId7" o:title=""/>
          </v:shape>
          <o:OLEObject Type="Embed" ProgID="Visio.Drawing.15" ShapeID="_x0000_i1025" DrawAspect="Content" ObjectID="_1767688689" r:id="rId8"/>
        </w:object>
      </w:r>
    </w:p>
    <w:p w:rsidR="00A90DEB" w:rsidRDefault="00A90DEB" w:rsidP="00A90DEB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E54D93" w:rsidRDefault="00A90DEB" w:rsidP="00A90DEB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1 – Диаграмма классов</w:t>
      </w:r>
    </w:p>
    <w:p w:rsidR="00A90DEB" w:rsidRDefault="00A90DE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P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стоит</w:t>
      </w:r>
      <w:r w:rsidRPr="00EA4E3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з 11</w:t>
      </w:r>
      <w:r w:rsidRPr="00EA4E3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лассов</w:t>
      </w:r>
      <w:r w:rsidRPr="00EA4E3B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GLB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ShellPDCM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MatPlan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MPlan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ZRVNIP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HBLs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r w:rsidRPr="00EA4E3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ShellAT</w:t>
      </w:r>
      <w:r w:rsidRPr="00EA4E3B">
        <w:rPr>
          <w:rFonts w:ascii="Times New Roman" w:hAnsi="Times New Roman" w:cs="Times New Roman"/>
          <w:sz w:val="26"/>
          <w:szCs w:val="26"/>
        </w:rPr>
        <w:t>.</w:t>
      </w:r>
    </w:p>
    <w:p w:rsidR="00EA4E3B" w:rsidRDefault="00EA4E3B" w:rsidP="00A90DE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Реализует следующие прикладные баллистические задачи:</w:t>
      </w:r>
    </w:p>
    <w:p w:rsidR="00EA4E3B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 xml:space="preserve">т </w:t>
      </w:r>
      <w:r>
        <w:rPr>
          <w:rFonts w:ascii="Times New Roman" w:hAnsi="Times New Roman" w:cs="Times New Roman"/>
          <w:sz w:val="26"/>
          <w:szCs w:val="26"/>
        </w:rPr>
        <w:t>ПДЦМ КА</w:t>
      </w:r>
      <w:r w:rsidRPr="0038455F">
        <w:rPr>
          <w:rFonts w:ascii="Times New Roman" w:hAnsi="Times New Roman" w:cs="Times New Roman"/>
          <w:sz w:val="26"/>
          <w:szCs w:val="26"/>
        </w:rPr>
        <w:t>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>т трассы полета, полосы обзора, освещ</w:t>
      </w:r>
      <w:r>
        <w:rPr>
          <w:rFonts w:ascii="Times New Roman" w:hAnsi="Times New Roman" w:cs="Times New Roman"/>
          <w:sz w:val="26"/>
          <w:szCs w:val="26"/>
        </w:rPr>
        <w:t>ё</w:t>
      </w:r>
      <w:r w:rsidRPr="0038455F">
        <w:rPr>
          <w:rFonts w:ascii="Times New Roman" w:hAnsi="Times New Roman" w:cs="Times New Roman"/>
          <w:sz w:val="26"/>
          <w:szCs w:val="26"/>
        </w:rPr>
        <w:t>нности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>т ЗРВ между КА и НИП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 w:rsidRPr="0038455F">
        <w:rPr>
          <w:rFonts w:ascii="Times New Roman" w:hAnsi="Times New Roman" w:cs="Times New Roman"/>
          <w:sz w:val="26"/>
          <w:szCs w:val="26"/>
        </w:rPr>
        <w:t>целеуказание наземным антенным системам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чё</w:t>
      </w:r>
      <w:r w:rsidRPr="0038455F">
        <w:rPr>
          <w:rFonts w:ascii="Times New Roman" w:hAnsi="Times New Roman" w:cs="Times New Roman"/>
          <w:sz w:val="26"/>
          <w:szCs w:val="26"/>
        </w:rPr>
        <w:t>т матрицы плнирования;</w:t>
      </w:r>
    </w:p>
    <w:p w:rsidR="00EA4E3B" w:rsidRPr="0038455F" w:rsidRDefault="00EA4E3B" w:rsidP="00EA4E3B">
      <w:pPr>
        <w:pStyle w:val="a9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6"/>
          <w:szCs w:val="26"/>
        </w:rPr>
      </w:pPr>
      <w:r w:rsidRPr="0038455F">
        <w:rPr>
          <w:rFonts w:ascii="Times New Roman" w:hAnsi="Times New Roman" w:cs="Times New Roman"/>
          <w:sz w:val="26"/>
          <w:szCs w:val="26"/>
        </w:rPr>
        <w:t>целеуказание наземным антенным системам с учетом характеристик антенны.</w:t>
      </w:r>
    </w:p>
    <w:p w:rsidR="00E54D93" w:rsidRDefault="00E54D93" w:rsidP="00020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Pr="007C2B68" w:rsidRDefault="00EA4E3B" w:rsidP="00EA4E3B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1" w:name="_Toc94097603"/>
      <w:r w:rsidRPr="007C2B68">
        <w:rPr>
          <w:rFonts w:ascii="Times New Roman" w:hAnsi="Times New Roman" w:cs="Times New Roman"/>
          <w:b/>
          <w:i/>
          <w:color w:val="auto"/>
        </w:rPr>
        <w:t xml:space="preserve">1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GLB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б</w:t>
      </w:r>
      <w:r w:rsidRPr="007C2B68">
        <w:rPr>
          <w:rFonts w:ascii="Times New Roman" w:hAnsi="Times New Roman" w:cs="Times New Roman"/>
          <w:b/>
          <w:i/>
          <w:color w:val="auto"/>
        </w:rPr>
        <w:t>азовый класс движка</w:t>
      </w:r>
      <w:bookmarkEnd w:id="1"/>
    </w:p>
    <w:p w:rsidR="00EA4E3B" w:rsidRDefault="00EA4E3B" w:rsidP="00EA4E3B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а не имеет. Прямым потом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r>
        <w:rPr>
          <w:rFonts w:ascii="Times New Roman" w:hAnsi="Times New Roman" w:cs="Times New Roman"/>
          <w:sz w:val="26"/>
          <w:szCs w:val="26"/>
        </w:rPr>
        <w:t>. Содержит декларации типов и перечень моделей движения центра масс (ЦМ) КА.</w:t>
      </w:r>
    </w:p>
    <w:p w:rsidR="00EA4E3B" w:rsidRDefault="00EA4E3B" w:rsidP="00EA4E3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типы: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3D32E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Кол-в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е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ирова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am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VitokBa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[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100000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]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исыва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t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Vx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Vy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Vz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x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y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z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Rec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NUStruct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NU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ором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несе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Интеграль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ором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несе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X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y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Y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Z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кор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X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y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кор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Y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екц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к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кор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OZ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аллистическ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эффици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3/(кг·с2)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NU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NU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ло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тмосфер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Sloi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9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]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Cons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Sloi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ло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тмосфер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Cons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tmCon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OskulElem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e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k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mega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megam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e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ольш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уос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ксцентрисите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ak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кват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megab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осходяще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з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омег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ое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megam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ге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Struct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AB00B2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кулирующие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ементы</w:t>
      </w: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PARDV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PARDVStruct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PARDV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Su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ettaSol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t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носитель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истем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ab/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аллистическ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эффици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3/(кг·с2)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bsk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бсолют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истем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ab/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L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сота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347E7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347E7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B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ab/>
        <w:t xml:space="preserve">    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од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ращения</w:t>
      </w: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1E24A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1E24A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1E24A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Sut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</w:t>
      </w:r>
      <w:r w:rsidRPr="001E24A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уточный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ок</w:t>
      </w: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1E24A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skulElem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1E24A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clEl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1E24A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кулирующие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емен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MI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инималь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со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MA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аксималь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со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IS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сходяще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зл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ExtrElem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Элемен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ге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rgS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-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УЗ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ettaSol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"Солнц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-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"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PARDV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PARDV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PARDV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с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THBL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THBL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рем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ыс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л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клон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ыс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лнц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THBL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THBL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THB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PDCM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RecPDCM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olPO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k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VU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Pe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olPO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уос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ксцентрисит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ak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рби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лоск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кват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VU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rgPer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ериге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rgS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Аргум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УЗ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ус-вектора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Баллистическ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эффициен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3/(кг·с2)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THBL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rVi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дспутнико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IntMas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7Vi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Знач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скорен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7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згонных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х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PDCMStruct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PDCM</w:t>
      </w:r>
      <w:r w:rsidRPr="00FF4170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Pr="00FF4170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FF4170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с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THBL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THBL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THBL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HB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[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3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]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с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индек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0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е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индек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1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а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индек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2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THBL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THB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д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Pol_Poin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OsvPol_Poin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ZonOsv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Vrem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Lef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Lef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Righ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Righ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ZonOsv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Vremy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ответствующ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нном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омент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ен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Интеграль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Lef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е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Lef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е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Righ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а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Righ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ав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ниц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Pol_Po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Pol_Poin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A4E3B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ло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з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а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д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MassRezOsvPol_Zone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d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::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vector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&lt;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RezOsvPol_Poin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&gt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ssRezOsvPol_Zone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Масси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е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RezOsvPol_Zon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RezOsvPol_Zon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характеристи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д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KA_Poin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OsvKA_Poin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Ko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Na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Ko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Na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Ko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ц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Na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Ko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ц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KA_Po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OsvKA_Poin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апис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начен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жд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-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ointVit_OsvKA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vK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о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vK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нач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свещенн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Знач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се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а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ирова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MassPointVit_OsvKA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d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: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vector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&lt;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ointVit_OsvK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&gt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Vit_OsvK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PointVit_OsvKA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MassPointVit_OsvK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Vid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Vid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ett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зимут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etta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е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A4E3B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DZona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Vid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Vid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Исходны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rNIP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ab/>
        <w:t xml:space="preserve">  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n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n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n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n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1E24A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еоцентрические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ы</w:t>
      </w: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B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B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1E24A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инус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синус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B</w:t>
      </w:r>
      <w:r w:rsidRPr="001E24A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L</w:t>
      </w: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lastRenderedPageBreak/>
        <w:t xml:space="preserve">      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Struct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</w:t>
      </w:r>
      <w:r w:rsidRPr="001E24A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1E24A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1E24A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1E24A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1E24A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остоянные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1E24A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ConstNIP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ConstNIP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евышени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ConstNIP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ConstNIP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ZonyStruct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Vid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xod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ix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xodM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VixM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ход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аксимум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ход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хо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З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ыхо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з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З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Zony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Zony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межны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интегрирова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NIP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amNIP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mi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max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a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Zony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Zon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1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am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y2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minNI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Минимальны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maxNI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6364A6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Максимальны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mNIP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mNI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езультат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е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видимост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ZRVN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ZRVN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Na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Ko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l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Na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чал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Ko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нц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NIP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Zony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rZ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се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lit</w:t>
      </w:r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</w:t>
      </w:r>
      <w:r w:rsidRPr="00E85E1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ительность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ы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ZRVNStruct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ZRVNS</w:t>
      </w:r>
      <w:r w:rsidRPr="00E85E1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E85E1D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Структу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араметро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ИП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nkt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Pnkt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mPnk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UglPnk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xUglPnk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DltZRV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mPnk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i-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ИП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lastRenderedPageBreak/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inUglPnk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д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ин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храняетс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вид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</w:t>
      </w:r>
      <w:r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noBreakHyphen/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xUglPnk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д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акс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храняетс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вид.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inDltZRV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Минималь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пустим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ительно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Р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т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> 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с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i-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ПИ(КИП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ЗЭ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nkt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nk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Результа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счё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л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екуще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очки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rgetResultStruct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argetResult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ut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rnerOfPlac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clinedRang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rivativeOfInclinedRang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adioVisibility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zimut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зимут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д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]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rnerOfPlace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еста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рад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nclinedRange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erivativeOfInclinedRange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оизвод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клонн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и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/с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rMove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араметры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виж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adioVisibility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изна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хожд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и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димости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0-есть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1-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7-о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е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2-в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"мертвой"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зон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rgetResult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argetResul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BLHLocatorStruc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[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д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локатор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еуказа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ЗЭ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LocatorStruc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NIP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NIP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at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Locator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PamLocato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E85E1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A4E3B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E85E1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ип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исывает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указатель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процедуру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AB00B2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CALL</w:t>
      </w: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AB00B2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BACk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85E1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void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*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HowCalculatio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(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index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quantity)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PKAT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TOPKAT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oh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_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C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o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Оператив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олж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ля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lastRenderedPageBreak/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нут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еративно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олж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ля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int_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Ча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ерритори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оди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ож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зделе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ескольк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частей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должн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ольш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уля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Геодезическ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рад]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щеземн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липсоидом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[м]</w:t>
      </w:r>
    </w:p>
    <w:p w:rsidR="00EA4E3B" w:rsidRPr="008C6C6A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8C6C6A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PKAT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OPKAT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MPln</w:t>
      </w:r>
    </w:p>
    <w:p w:rsidR="00EA4E3B" w:rsidRPr="008C6C6A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8C6C6A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TRezMPln()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Vit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Tr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oh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_n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_n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C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C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C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T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T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ren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HSolnca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Nakl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V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8C6C6A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8C6C6A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057FF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Vi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Текущий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итка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Tr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рем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а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oh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Оперативно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е</w:t>
      </w:r>
    </w:p>
    <w:p w:rsidR="00EA4E3B" w:rsidRPr="00C043FD" w:rsidRDefault="00EA4E3B" w:rsidP="00EA4E3B">
      <w:pPr>
        <w:keepNext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bj_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омер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нутр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перативног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правлени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int_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Час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ерритори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(оди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ъек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может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быть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зделен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есколько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частей)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и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C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евышение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ел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д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общеземным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эллипсоидом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Шир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T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Долг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Kren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Угол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рен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Solnca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Высот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олнца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Nakl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аклонная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дальность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long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in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V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Признак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етви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0\1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восходящая\нисходящая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eastAsia="ru-RU"/>
        </w:rPr>
        <w:t>TParRec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Tr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//НУ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траверзе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E93354">
        <w:rPr>
          <w:rFonts w:ascii="Courier New" w:eastAsia="Times New Roman" w:hAnsi="Courier New" w:cs="Courier New"/>
          <w:color w:val="C0C0C0"/>
          <w:sz w:val="20"/>
          <w:szCs w:val="20"/>
          <w:lang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MPln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RezMPln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Corners(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: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Corne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,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xCorne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r w:rsidRPr="00C043FD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0.0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Corne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double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xCorner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8C6C6A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AntennaAttributs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EA4E3B" w:rsidRPr="00FF4170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BLHLocator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LH</w:t>
      </w:r>
      <w:r w:rsidRPr="00FF4170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//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Геодезические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ординаты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антенны</w:t>
      </w:r>
      <w:r w:rsidRPr="00FF4170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,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на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которую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ра</w:t>
      </w:r>
      <w:r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считываются</w:t>
      </w: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8000"/>
          <w:sz w:val="20"/>
          <w:szCs w:val="20"/>
          <w:lang w:eastAsia="ru-RU"/>
        </w:rPr>
        <w:t>ЦУ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FF4170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  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Corners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inMax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};</w:t>
      </w:r>
    </w:p>
    <w:p w:rsidR="00EA4E3B" w:rsidRPr="00C043FD" w:rsidRDefault="00EA4E3B" w:rsidP="00EA4E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  </w:t>
      </w:r>
      <w:r w:rsidRPr="008C6C6A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typedef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struct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AntennaAttributs</w:t>
      </w:r>
      <w:r w:rsidRPr="00C043FD">
        <w:rPr>
          <w:rFonts w:ascii="Courier New" w:eastAsia="Times New Roman" w:hAnsi="Courier New" w:cs="Courier New"/>
          <w:color w:val="C0C0C0"/>
          <w:sz w:val="20"/>
          <w:szCs w:val="20"/>
          <w:lang w:val="en-US" w:eastAsia="ru-RU"/>
        </w:rPr>
        <w:t xml:space="preserve"> </w:t>
      </w:r>
      <w:r w:rsidRPr="00C043FD">
        <w:rPr>
          <w:rFonts w:ascii="Courier New" w:eastAsia="Times New Roman" w:hAnsi="Courier New" w:cs="Courier New"/>
          <w:b/>
          <w:bCs/>
          <w:color w:val="00007F"/>
          <w:sz w:val="20"/>
          <w:szCs w:val="20"/>
          <w:lang w:val="en-US" w:eastAsia="ru-RU"/>
        </w:rPr>
        <w:t>AntennaAttributs</w:t>
      </w:r>
      <w:r w:rsidRPr="00C043FD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:rsidR="00EA4E3B" w:rsidRPr="00FF4170" w:rsidRDefault="00EA4E3B" w:rsidP="00EA4E3B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й</w:t>
      </w:r>
      <w:r w:rsidRPr="00FF417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</w:t>
      </w:r>
      <w:r w:rsidRPr="00FF4170">
        <w:rPr>
          <w:rFonts w:ascii="Times New Roman" w:hAnsi="Times New Roman" w:cs="Times New Roman"/>
          <w:sz w:val="26"/>
          <w:szCs w:val="26"/>
        </w:rPr>
        <w:t>:</w:t>
      </w:r>
    </w:p>
    <w:p w:rsidR="00EA4E3B" w:rsidRPr="0073494C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" w:name="_Toc94097604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.1.</w:t>
      </w:r>
      <w:r w:rsidRPr="001C61E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 w:rsidRPr="00942999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argetGeoOrbit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расчёт целеуказания для заданной точки на Земле при наведении на неподвижный геостационарный спутник</w:t>
      </w:r>
      <w:bookmarkEnd w:id="2"/>
    </w:p>
    <w:p w:rsidR="00EA4E3B" w:rsidRPr="00D2501F" w:rsidRDefault="00EA4E3B" w:rsidP="00EA4E3B">
      <w:pPr>
        <w:pStyle w:val="HTML"/>
        <w:keepNext/>
        <w:ind w:firstLine="709"/>
      </w:pPr>
      <w:r w:rsidRPr="00D2501F">
        <w:t>На вход:</w:t>
      </w:r>
    </w:p>
    <w:p w:rsidR="00EA4E3B" w:rsidRPr="00D2501F" w:rsidRDefault="00EA4E3B" w:rsidP="00EA4E3B">
      <w:pPr>
        <w:pStyle w:val="HTML"/>
        <w:keepNext/>
        <w:ind w:firstLine="709"/>
      </w:pPr>
      <w:r w:rsidRPr="00D2501F">
        <w:t xml:space="preserve">  - гринвичские координаты геостационара;</w:t>
      </w:r>
    </w:p>
    <w:p w:rsidR="00EA4E3B" w:rsidRPr="00D2501F" w:rsidRDefault="00EA4E3B" w:rsidP="00EA4E3B">
      <w:pPr>
        <w:pStyle w:val="HTML"/>
        <w:ind w:firstLine="709"/>
      </w:pPr>
      <w:r>
        <w:t xml:space="preserve"> </w:t>
      </w:r>
      <w:r w:rsidRPr="00D2501F">
        <w:t xml:space="preserve"> - геодезические координаты антенны наведения.</w:t>
      </w:r>
    </w:p>
    <w:p w:rsidR="00EA4E3B" w:rsidRPr="00D2501F" w:rsidRDefault="00EA4E3B" w:rsidP="00EA4E3B">
      <w:pPr>
        <w:pStyle w:val="HTML"/>
        <w:ind w:firstLine="709"/>
      </w:pPr>
      <w:r w:rsidRPr="00D2501F">
        <w:t>На выходе:</w:t>
      </w:r>
    </w:p>
    <w:p w:rsidR="00EA4E3B" w:rsidRPr="00D2501F" w:rsidRDefault="00EA4E3B" w:rsidP="00EA4E3B">
      <w:pPr>
        <w:pStyle w:val="HTML"/>
        <w:ind w:firstLine="709"/>
      </w:pPr>
      <w:r w:rsidRPr="00D2501F">
        <w:t xml:space="preserve">  - азимут антенны;</w:t>
      </w:r>
    </w:p>
    <w:p w:rsidR="00EA4E3B" w:rsidRDefault="00EA4E3B" w:rsidP="00EA4E3B">
      <w:pPr>
        <w:pStyle w:val="HTML"/>
        <w:ind w:firstLine="709"/>
      </w:pPr>
      <w:r w:rsidRPr="00D2501F">
        <w:lastRenderedPageBreak/>
        <w:t xml:space="preserve">  - угол места антенны.</w:t>
      </w:r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Default="00EA4E3B" w:rsidP="00EA4E3B">
      <w:pPr>
        <w:pStyle w:val="HTML"/>
        <w:ind w:firstLine="709"/>
        <w:jc w:val="both"/>
        <w:rPr>
          <w:lang w:val="en-US"/>
        </w:rPr>
      </w:pPr>
      <w:r w:rsidRPr="00B571BB">
        <w:rPr>
          <w:b/>
          <w:bCs/>
          <w:color w:val="00007F"/>
          <w:lang w:val="en-US"/>
        </w:rPr>
        <w:t>void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TargetGeoOrbit(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X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Y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Z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B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L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H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*Azimuth,</w:t>
      </w:r>
      <w:r w:rsidRPr="00B571BB">
        <w:rPr>
          <w:color w:val="C0C0C0"/>
          <w:lang w:val="en-US"/>
        </w:rPr>
        <w:t xml:space="preserve"> </w:t>
      </w:r>
      <w:r w:rsidRPr="00B571BB">
        <w:rPr>
          <w:b/>
          <w:bCs/>
          <w:color w:val="00007F"/>
          <w:lang w:val="en-US"/>
        </w:rPr>
        <w:t>double</w:t>
      </w:r>
      <w:r w:rsidRPr="00B571BB">
        <w:rPr>
          <w:color w:val="C0C0C0"/>
          <w:lang w:val="en-US"/>
        </w:rPr>
        <w:t xml:space="preserve"> </w:t>
      </w:r>
      <w:r w:rsidRPr="00B571BB">
        <w:rPr>
          <w:lang w:val="en-US"/>
        </w:rPr>
        <w:t>*Corner)</w:t>
      </w:r>
    </w:p>
    <w:p w:rsidR="00EA4E3B" w:rsidRPr="000F4018" w:rsidRDefault="00EA4E3B" w:rsidP="00EA4E3B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EA4E3B" w:rsidRPr="007C2B68" w:rsidRDefault="00EA4E3B" w:rsidP="00EA4E3B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3" w:name="_Toc94097605"/>
      <w:r w:rsidRPr="007C2B68">
        <w:rPr>
          <w:rFonts w:ascii="Times New Roman" w:hAnsi="Times New Roman" w:cs="Times New Roman"/>
          <w:b/>
          <w:i/>
          <w:color w:val="auto"/>
        </w:rPr>
        <w:t>2. TParDv</w:t>
      </w:r>
      <w:r>
        <w:rPr>
          <w:rFonts w:ascii="Times New Roman" w:hAnsi="Times New Roman" w:cs="Times New Roman"/>
          <w:b/>
          <w:i/>
          <w:color w:val="auto"/>
        </w:rPr>
        <w:t xml:space="preserve"> класс расчё</w:t>
      </w:r>
      <w:r w:rsidRPr="007C2B68">
        <w:rPr>
          <w:rFonts w:ascii="Times New Roman" w:hAnsi="Times New Roman" w:cs="Times New Roman"/>
          <w:b/>
          <w:i/>
          <w:color w:val="auto"/>
        </w:rPr>
        <w:t>та прогноза движения, выхода на заданное время</w:t>
      </w:r>
      <w:bookmarkEnd w:id="3"/>
    </w:p>
    <w:p w:rsidR="00EA4E3B" w:rsidRDefault="00EA4E3B" w:rsidP="00EA4E3B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GLB</w:t>
      </w:r>
      <w:r w:rsidRPr="00103D14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Прямым потом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 w:rsidRPr="00103D14">
        <w:rPr>
          <w:rFonts w:ascii="Times New Roman" w:hAnsi="Times New Roman" w:cs="Times New Roman"/>
          <w:sz w:val="26"/>
          <w:szCs w:val="26"/>
        </w:rPr>
        <w:t>.</w:t>
      </w:r>
      <w:r w:rsidRPr="00AD0FA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держит основные алгоритмы решения начальной задачи Коши для системы обыкновенных дифференциальных уравнений, описывающих траекторию полета спутника вокруг Земли.</w:t>
      </w:r>
    </w:p>
    <w:p w:rsidR="00EA4E3B" w:rsidRDefault="00EA4E3B" w:rsidP="00EA4E3B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методы:</w:t>
      </w: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" w:name="_Toc94097606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ParDVKA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расчет параметров движения центра масс КА на заданном интервале витков</w:t>
      </w:r>
      <w:bookmarkEnd w:id="4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A733C9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A733C9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A733C9">
        <w:rPr>
          <w:rFonts w:ascii="Courier New" w:hAnsi="Courier New" w:cs="Courier New"/>
          <w:sz w:val="20"/>
          <w:szCs w:val="20"/>
          <w:lang w:val="en-US"/>
        </w:rPr>
        <w:t>ParDVKA(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A733C9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" w:name="_Toc94097607"/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2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VixTz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ыход на заданное время методом Рунге-Кутта</w:t>
      </w:r>
      <w:bookmarkEnd w:id="5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ParRecPDCM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VixTz(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*ReturnCode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tz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step_int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dh,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gkr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" w:name="_Toc94097608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3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NomVitNach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виток начала диапазона записать</w:t>
      </w:r>
      <w:bookmarkEnd w:id="6"/>
    </w:p>
    <w:p w:rsidR="00EA4E3B" w:rsidRPr="00B571BB" w:rsidRDefault="00EA4E3B" w:rsidP="00EA4E3B">
      <w:pPr>
        <w:pStyle w:val="HTML"/>
        <w:keepNext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SetNomVitNach(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FNVN1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7" w:name="_Toc94097609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4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NomVitNach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олучить виток начала диапазона прочитать</w:t>
      </w:r>
      <w:bookmarkEnd w:id="7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GetNomVitNach(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0F401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8" w:name="_Toc94097610"/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5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NomVitKon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виток конца диапазона записать</w:t>
      </w:r>
      <w:bookmarkEnd w:id="8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0F4018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SetNomVitKon(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0F401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0F4018">
        <w:rPr>
          <w:rFonts w:ascii="Courier New" w:hAnsi="Courier New" w:cs="Courier New"/>
          <w:sz w:val="20"/>
          <w:szCs w:val="20"/>
          <w:lang w:val="en-US"/>
        </w:rPr>
        <w:t>FNVK1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0F4018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9" w:name="_Toc94097611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6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NomVitKon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олучить виток конца диапазона прочитать</w:t>
      </w:r>
      <w:bookmarkEnd w:id="9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GetNomVitKon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0" w:name="_Toc94097612"/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7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ModAndStep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модель движения и шаг интегрирования</w:t>
      </w:r>
      <w:bookmarkEnd w:id="10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SetModAndStep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TypeModDv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FMD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FST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1" w:name="_Toc94097613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lastRenderedPageBreak/>
        <w:t xml:space="preserve">2.8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TimesNachKon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время начала и окончания диапазона расчета</w:t>
      </w:r>
      <w:bookmarkEnd w:id="11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SetTimesNachKon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TStart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TStop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2" w:name="_Toc94097614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9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Atm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81 установить среднее значение солнечной активности за последние 81 сутки </w:t>
      </w:r>
      <w:bookmarkEnd w:id="12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SetAtm81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3" w:name="_Toc94097615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0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NumberDayNU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установить номер суток в году. В этих сутках расположены первые НУ из массива НУ </w:t>
      </w:r>
      <w:bookmarkEnd w:id="13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Pr="00470C2E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SetNumberDayNU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470C2E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after="12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4" w:name="_Toc94097616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1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VixTzAdams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ыход на заданное время методом Адамса с правыми частями модели движения</w:t>
      </w:r>
      <w:bookmarkEnd w:id="14"/>
    </w:p>
    <w:p w:rsidR="00EA4E3B" w:rsidRPr="00B571BB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EA4E3B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ixTzAdams(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Time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NVit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Rx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Ry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Rz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x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y,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470C2E">
        <w:rPr>
          <w:rFonts w:ascii="Courier New" w:hAnsi="Courier New" w:cs="Courier New"/>
          <w:sz w:val="20"/>
          <w:szCs w:val="20"/>
          <w:lang w:val="en-US"/>
        </w:rPr>
        <w:t>*</w:t>
      </w:r>
      <w:r w:rsidRPr="00470C2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sz w:val="20"/>
          <w:szCs w:val="20"/>
          <w:lang w:val="en-US"/>
        </w:rPr>
        <w:t>Vz)</w:t>
      </w: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1800C8" w:rsidRDefault="00EA4E3B" w:rsidP="00EA4E3B">
      <w:pPr>
        <w:pStyle w:val="3"/>
        <w:spacing w:before="0" w:after="12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5" w:name="_Toc94097617"/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2.12. </w:t>
      </w:r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ModDv</w:t>
      </w:r>
      <w:r w:rsidRPr="001800C8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озвращет текущую модель движения</w:t>
      </w:r>
      <w:bookmarkEnd w:id="15"/>
    </w:p>
    <w:p w:rsidR="00EA4E3B" w:rsidRPr="001800C8" w:rsidRDefault="00EA4E3B" w:rsidP="00EA4E3B">
      <w:pPr>
        <w:pStyle w:val="HTML"/>
        <w:ind w:firstLine="709"/>
        <w:jc w:val="both"/>
      </w:pPr>
      <w:r>
        <w:t>Синтаксис</w:t>
      </w:r>
      <w:r w:rsidRPr="001800C8">
        <w:t>:</w:t>
      </w:r>
    </w:p>
    <w:p w:rsidR="00EA4E3B" w:rsidRPr="001800C8" w:rsidRDefault="00EA4E3B" w:rsidP="00EA4E3B">
      <w:pPr>
        <w:pStyle w:val="HTML"/>
        <w:ind w:firstLine="709"/>
        <w:jc w:val="both"/>
        <w:rPr>
          <w:sz w:val="26"/>
          <w:szCs w:val="26"/>
        </w:rPr>
      </w:pPr>
      <w:r>
        <w:rPr>
          <w:b/>
          <w:bCs/>
          <w:color w:val="00007F"/>
        </w:rPr>
        <w:t>TTypeModDv</w:t>
      </w:r>
      <w:r>
        <w:rPr>
          <w:color w:val="C0C0C0"/>
        </w:rPr>
        <w:t xml:space="preserve"> </w:t>
      </w:r>
      <w:r>
        <w:t>GetModDv(</w:t>
      </w:r>
      <w:r>
        <w:rPr>
          <w:b/>
          <w:bCs/>
          <w:color w:val="00007F"/>
        </w:rPr>
        <w:t>void</w:t>
      </w:r>
      <w:r>
        <w:t>)</w:t>
      </w:r>
    </w:p>
    <w:p w:rsidR="00EA4E3B" w:rsidRPr="00A733C9" w:rsidRDefault="00EA4E3B" w:rsidP="00EA4E3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A733C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войства</w:t>
      </w:r>
      <w:r w:rsidRPr="00A733C9">
        <w:rPr>
          <w:rFonts w:ascii="Times New Roman" w:hAnsi="Times New Roman" w:cs="Times New Roman"/>
          <w:sz w:val="26"/>
          <w:szCs w:val="26"/>
        </w:rPr>
        <w:t>:</w:t>
      </w:r>
    </w:p>
    <w:p w:rsidR="00EA4E3B" w:rsidRPr="00A733C9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6" w:name="_Toc94097618"/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3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OWNER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указывает на класс-держатель экземпляра объекта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ParDv</w:t>
      </w:r>
      <w:bookmarkEnd w:id="16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eastAsia="ru-RU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sz w:val="20"/>
          <w:szCs w:val="20"/>
        </w:rPr>
        <w:t>*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OWNER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B37ED" w:rsidRDefault="00EA4E3B" w:rsidP="00EA4E3B">
      <w:pPr>
        <w:pStyle w:val="HTML"/>
        <w:jc w:val="both"/>
        <w:rPr>
          <w:sz w:val="26"/>
          <w:szCs w:val="26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7" w:name="_Toc94097619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4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MassNU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Массив НУ</w:t>
      </w:r>
      <w:bookmarkEnd w:id="17"/>
    </w:p>
    <w:p w:rsidR="00EA4E3B" w:rsidRPr="00FF4170" w:rsidRDefault="00EA4E3B" w:rsidP="00EA4E3B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FF4170">
        <w:rPr>
          <w:lang w:val="en-US"/>
        </w:rPr>
        <w:t>:</w:t>
      </w:r>
    </w:p>
    <w:p w:rsidR="00EA4E3B" w:rsidRPr="00FF4170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FF4170">
        <w:rPr>
          <w:rFonts w:ascii="Courier New" w:hAnsi="Courier New" w:cs="Courier New"/>
          <w:sz w:val="20"/>
          <w:szCs w:val="20"/>
          <w:lang w:val="en-US"/>
        </w:rPr>
        <w:t>::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F4170">
        <w:rPr>
          <w:rFonts w:ascii="Courier New" w:hAnsi="Courier New" w:cs="Courier New"/>
          <w:sz w:val="20"/>
          <w:szCs w:val="20"/>
          <w:lang w:val="en-US"/>
        </w:rPr>
        <w:t>&lt;</w:t>
      </w:r>
      <w:r w:rsidRPr="00470C2E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NU</w:t>
      </w:r>
      <w:r w:rsidRPr="00FF4170">
        <w:rPr>
          <w:rFonts w:ascii="Courier New" w:hAnsi="Courier New" w:cs="Courier New"/>
          <w:sz w:val="20"/>
          <w:szCs w:val="20"/>
          <w:lang w:val="en-US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470C2E">
        <w:rPr>
          <w:rFonts w:ascii="Courier New" w:hAnsi="Courier New" w:cs="Courier New"/>
          <w:color w:val="000000"/>
          <w:sz w:val="20"/>
          <w:szCs w:val="20"/>
          <w:lang w:val="en-US"/>
        </w:rPr>
        <w:t>MassNU</w:t>
      </w:r>
    </w:p>
    <w:p w:rsidR="00EA4E3B" w:rsidRPr="00FF4170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Pr="00FF4170" w:rsidRDefault="00EA4E3B" w:rsidP="00EA4E3B">
      <w:pPr>
        <w:pStyle w:val="HTML"/>
        <w:jc w:val="both"/>
        <w:rPr>
          <w:sz w:val="26"/>
          <w:szCs w:val="26"/>
          <w:lang w:val="en-US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8" w:name="_Toc94097620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 xml:space="preserve">2.15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RezInDiapasonVUZ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счета в диапазоне по ВУЗам</w:t>
      </w:r>
      <w:bookmarkEnd w:id="18"/>
    </w:p>
    <w:p w:rsidR="00EA4E3B" w:rsidRPr="00A733C9" w:rsidRDefault="00EA4E3B" w:rsidP="00EA4E3B">
      <w:pPr>
        <w:pStyle w:val="HTML"/>
        <w:keepNext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MassRezParDv</w:t>
      </w:r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RezInDiapasonVUZ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B37ED" w:rsidRDefault="00EA4E3B" w:rsidP="00EA4E3B">
      <w:pPr>
        <w:pStyle w:val="HTML"/>
        <w:jc w:val="both"/>
        <w:rPr>
          <w:sz w:val="26"/>
          <w:szCs w:val="26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19" w:name="_Toc94097621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6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RezInDiapasonStep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Результаты счета в диапазоне по шагам</w:t>
      </w:r>
      <w:bookmarkEnd w:id="19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ArrayParRec</w:t>
      </w:r>
      <w:r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RezInDiapasonStep</w:t>
      </w:r>
    </w:p>
    <w:p w:rsidR="00EA4E3B" w:rsidRDefault="00EA4E3B" w:rsidP="00EA4E3B">
      <w:pPr>
        <w:pStyle w:val="HTML"/>
        <w:jc w:val="both"/>
        <w:rPr>
          <w:sz w:val="26"/>
          <w:szCs w:val="26"/>
        </w:rPr>
      </w:pPr>
    </w:p>
    <w:p w:rsidR="00EA4E3B" w:rsidRPr="00CB37ED" w:rsidRDefault="00EA4E3B" w:rsidP="00EA4E3B">
      <w:pPr>
        <w:pStyle w:val="HTML"/>
        <w:jc w:val="both"/>
        <w:rPr>
          <w:sz w:val="26"/>
          <w:szCs w:val="26"/>
        </w:rPr>
      </w:pPr>
    </w:p>
    <w:p w:rsidR="00EA4E3B" w:rsidRDefault="00EA4E3B" w:rsidP="00EA4E3B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0" w:name="_Toc94097622"/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.17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 w:rsidRPr="00CB37E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HowCalculation</w:t>
      </w:r>
      <w:r w:rsidRPr="0073494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Указатель на функцию обратного вызова.</w:t>
      </w:r>
      <w:bookmarkEnd w:id="20"/>
    </w:p>
    <w:p w:rsidR="00EA4E3B" w:rsidRDefault="00EA4E3B" w:rsidP="00EA4E3B">
      <w:pPr>
        <w:pStyle w:val="HTML"/>
        <w:jc w:val="both"/>
      </w:pPr>
      <w:r w:rsidRPr="00CB37ED">
        <w:t>Присваивать значение этому полю НЕОБЯЗАТЕЛЬНО</w:t>
      </w:r>
    </w:p>
    <w:p w:rsidR="00EA4E3B" w:rsidRPr="00470C2E" w:rsidRDefault="00EA4E3B" w:rsidP="00EA4E3B">
      <w:pPr>
        <w:pStyle w:val="HTML"/>
        <w:ind w:firstLine="709"/>
        <w:jc w:val="both"/>
      </w:pPr>
      <w:r>
        <w:t>Синтаксис</w:t>
      </w:r>
      <w:r w:rsidRPr="00470C2E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HowCalculation</w:t>
      </w:r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HowCalculation</w:t>
      </w:r>
    </w:p>
    <w:p w:rsidR="00EA4E3B" w:rsidRPr="00CB37ED" w:rsidRDefault="00EA4E3B" w:rsidP="00EA4E3B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EA4E3B" w:rsidRPr="007C2B68" w:rsidRDefault="00210217" w:rsidP="00EA4E3B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1" w:name="_Toc94097638"/>
      <w:r w:rsidRPr="007E7F2F">
        <w:rPr>
          <w:rFonts w:ascii="Times New Roman" w:hAnsi="Times New Roman" w:cs="Times New Roman"/>
          <w:b/>
          <w:i/>
          <w:color w:val="auto"/>
        </w:rPr>
        <w:lastRenderedPageBreak/>
        <w:t>3</w:t>
      </w:r>
      <w:r w:rsidR="00EA4E3B" w:rsidRPr="007C2B68">
        <w:rPr>
          <w:rFonts w:ascii="Times New Roman" w:hAnsi="Times New Roman" w:cs="Times New Roman"/>
          <w:b/>
          <w:i/>
          <w:color w:val="auto"/>
        </w:rPr>
        <w:t>. TShellPDCM</w:t>
      </w:r>
      <w:r w:rsidR="00EA4E3B">
        <w:rPr>
          <w:rFonts w:ascii="Times New Roman" w:hAnsi="Times New Roman" w:cs="Times New Roman"/>
          <w:b/>
          <w:i/>
          <w:color w:val="auto"/>
        </w:rPr>
        <w:t xml:space="preserve"> к</w:t>
      </w:r>
      <w:r w:rsidR="00EA4E3B" w:rsidRPr="007C2B68">
        <w:rPr>
          <w:rFonts w:ascii="Times New Roman" w:hAnsi="Times New Roman" w:cs="Times New Roman"/>
          <w:b/>
          <w:i/>
          <w:color w:val="auto"/>
        </w:rPr>
        <w:t>ласс-оболочка движка</w:t>
      </w:r>
      <w:bookmarkEnd w:id="21"/>
    </w:p>
    <w:p w:rsidR="00EA4E3B" w:rsidRDefault="00EA4E3B" w:rsidP="007E7F2F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альный класс, представляющий пользова</w:t>
      </w:r>
      <w:r w:rsidR="007E7F2F">
        <w:rPr>
          <w:rFonts w:ascii="Times New Roman" w:hAnsi="Times New Roman" w:cs="Times New Roman"/>
          <w:sz w:val="26"/>
          <w:szCs w:val="26"/>
        </w:rPr>
        <w:t xml:space="preserve">телю основной функционал </w:t>
      </w:r>
      <w:r>
        <w:rPr>
          <w:rFonts w:ascii="Times New Roman" w:hAnsi="Times New Roman" w:cs="Times New Roman"/>
          <w:sz w:val="26"/>
          <w:szCs w:val="26"/>
        </w:rPr>
        <w:t>прогнозирования положения центра масс спутника.</w:t>
      </w:r>
      <w:r w:rsidRPr="00AE7F5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редка не имеет. Включает в себя экземпляр </w:t>
      </w:r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r>
        <w:rPr>
          <w:rFonts w:ascii="Times New Roman" w:hAnsi="Times New Roman" w:cs="Times New Roman"/>
          <w:sz w:val="26"/>
          <w:szCs w:val="26"/>
        </w:rPr>
        <w:t xml:space="preserve"> (создает композицию). Прямым потом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ShellAT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EA4E3B" w:rsidRPr="00AE7F53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Увязывает экземпляр класса </w:t>
      </w:r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r w:rsidRPr="00AE7F5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экземпляр класса, описывающего правую часть соответствующей модели движения.</w:t>
      </w:r>
    </w:p>
    <w:p w:rsidR="00EA4E3B" w:rsidRDefault="00EA4E3B" w:rsidP="00EA4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 имеет публичных методов, кроме конструктора и деструктора.</w:t>
      </w:r>
    </w:p>
    <w:p w:rsidR="00EA4E3B" w:rsidRDefault="00EA4E3B" w:rsidP="00EA4E3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EA4E3B" w:rsidRDefault="00210217" w:rsidP="00EA4E3B">
      <w:pPr>
        <w:pStyle w:val="3"/>
        <w:spacing w:before="0" w:line="240" w:lineRule="auto"/>
        <w:ind w:firstLine="709"/>
        <w:rPr>
          <w:rFonts w:ascii="Courier New" w:hAnsi="Courier New" w:cs="Courier New"/>
          <w:i/>
          <w:color w:val="auto"/>
          <w:sz w:val="20"/>
          <w:szCs w:val="20"/>
        </w:rPr>
      </w:pPr>
      <w:bookmarkStart w:id="22" w:name="_Toc94097639"/>
      <w:r w:rsidRPr="00210217">
        <w:rPr>
          <w:rFonts w:ascii="Courier New" w:hAnsi="Courier New" w:cs="Courier New"/>
          <w:i/>
          <w:color w:val="auto"/>
          <w:sz w:val="20"/>
          <w:szCs w:val="20"/>
        </w:rPr>
        <w:t>3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>.1. Pa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  <w:lang w:val="en-US"/>
        </w:rPr>
        <w:t>rDv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 xml:space="preserve"> свойство Движок расчета ПДЦМ (экземпляр класса 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  <w:lang w:val="en-US"/>
        </w:rPr>
        <w:t>TParDv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>)</w:t>
      </w:r>
      <w:bookmarkEnd w:id="22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TParDv</w:t>
      </w:r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sz w:val="20"/>
          <w:szCs w:val="20"/>
        </w:rPr>
        <w:t>*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ParDv</w:t>
      </w:r>
    </w:p>
    <w:p w:rsidR="00EA4E3B" w:rsidRDefault="00EA4E3B" w:rsidP="00EA4E3B">
      <w:pPr>
        <w:spacing w:after="0" w:line="240" w:lineRule="auto"/>
        <w:jc w:val="both"/>
        <w:rPr>
          <w:rFonts w:ascii="Courier New" w:hAnsi="Courier New" w:cs="Courier New"/>
          <w:color w:val="000000"/>
          <w:sz w:val="26"/>
          <w:szCs w:val="26"/>
        </w:rPr>
      </w:pPr>
    </w:p>
    <w:p w:rsidR="00EA4E3B" w:rsidRPr="000F342B" w:rsidRDefault="00EA4E3B" w:rsidP="00EA4E3B">
      <w:pPr>
        <w:spacing w:after="0" w:line="240" w:lineRule="auto"/>
        <w:jc w:val="both"/>
        <w:rPr>
          <w:rFonts w:ascii="Courier New" w:hAnsi="Courier New" w:cs="Courier New"/>
          <w:color w:val="000000"/>
          <w:sz w:val="26"/>
          <w:szCs w:val="26"/>
        </w:rPr>
      </w:pPr>
    </w:p>
    <w:p w:rsidR="00EA4E3B" w:rsidRDefault="00210217" w:rsidP="00EA4E3B">
      <w:pPr>
        <w:pStyle w:val="3"/>
        <w:spacing w:before="0" w:line="240" w:lineRule="auto"/>
        <w:ind w:firstLine="709"/>
        <w:rPr>
          <w:rFonts w:ascii="Courier New" w:hAnsi="Courier New" w:cs="Courier New"/>
          <w:i/>
          <w:color w:val="auto"/>
          <w:sz w:val="20"/>
          <w:szCs w:val="20"/>
        </w:rPr>
      </w:pPr>
      <w:bookmarkStart w:id="23" w:name="_Toc94097640"/>
      <w:r w:rsidRPr="00210217">
        <w:rPr>
          <w:rFonts w:ascii="Courier New" w:hAnsi="Courier New" w:cs="Courier New"/>
          <w:i/>
          <w:color w:val="auto"/>
          <w:sz w:val="20"/>
          <w:szCs w:val="20"/>
        </w:rPr>
        <w:t>3</w:t>
      </w:r>
      <w:r w:rsidR="00EA4E3B" w:rsidRPr="000F342B">
        <w:rPr>
          <w:rFonts w:ascii="Courier New" w:hAnsi="Courier New" w:cs="Courier New"/>
          <w:i/>
          <w:color w:val="auto"/>
          <w:sz w:val="20"/>
          <w:szCs w:val="20"/>
        </w:rPr>
        <w:t>.2. ResParDv свойство Код ошибки расчета ПДЦМ</w:t>
      </w:r>
      <w:bookmarkEnd w:id="23"/>
    </w:p>
    <w:p w:rsidR="00EA4E3B" w:rsidRPr="00A733C9" w:rsidRDefault="00EA4E3B" w:rsidP="00EA4E3B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EA4E3B" w:rsidRPr="00A733C9" w:rsidRDefault="00EA4E3B" w:rsidP="00EA4E3B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470C2E">
        <w:rPr>
          <w:rFonts w:ascii="Courier New" w:hAnsi="Courier New" w:cs="Courier New"/>
          <w:b/>
          <w:bCs/>
          <w:color w:val="00007F"/>
          <w:sz w:val="20"/>
          <w:szCs w:val="20"/>
        </w:rPr>
        <w:t>int</w:t>
      </w:r>
      <w:r w:rsidRPr="00470C2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470C2E">
        <w:rPr>
          <w:rFonts w:ascii="Courier New" w:hAnsi="Courier New" w:cs="Courier New"/>
          <w:color w:val="000000"/>
          <w:sz w:val="20"/>
          <w:szCs w:val="20"/>
        </w:rPr>
        <w:t>ResParDv</w:t>
      </w:r>
    </w:p>
    <w:p w:rsidR="00EA4E3B" w:rsidRDefault="00EA4E3B" w:rsidP="00020E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7C2B68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4" w:name="_Toc94097647"/>
      <w:r w:rsidRPr="00210217">
        <w:rPr>
          <w:rFonts w:ascii="Times New Roman" w:hAnsi="Times New Roman" w:cs="Times New Roman"/>
          <w:b/>
          <w:i/>
          <w:color w:val="auto"/>
        </w:rPr>
        <w:t>4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Tasks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абстрактный класс-предок всех прикладных баллистических задач</w:t>
      </w:r>
      <w:bookmarkEnd w:id="24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ParDv</w:t>
      </w:r>
      <w:r>
        <w:rPr>
          <w:rFonts w:ascii="Times New Roman" w:hAnsi="Times New Roman" w:cs="Times New Roman"/>
          <w:sz w:val="26"/>
          <w:szCs w:val="26"/>
        </w:rPr>
        <w:t>. Прямым</w:t>
      </w:r>
      <w:r w:rsidRPr="0038455F">
        <w:rPr>
          <w:rFonts w:ascii="Times New Roman" w:hAnsi="Times New Roman" w:cs="Times New Roman"/>
          <w:sz w:val="26"/>
          <w:szCs w:val="26"/>
        </w:rPr>
        <w:t>и</w:t>
      </w:r>
      <w:r>
        <w:rPr>
          <w:rFonts w:ascii="Times New Roman" w:hAnsi="Times New Roman" w:cs="Times New Roman"/>
          <w:sz w:val="26"/>
          <w:szCs w:val="26"/>
        </w:rPr>
        <w:t xml:space="preserve"> потомками являются </w:t>
      </w:r>
      <w:r>
        <w:rPr>
          <w:rFonts w:ascii="Times New Roman" w:hAnsi="Times New Roman" w:cs="Times New Roman"/>
          <w:sz w:val="26"/>
          <w:szCs w:val="26"/>
          <w:lang w:val="en-US"/>
        </w:rPr>
        <w:t>TMatPlan</w:t>
      </w:r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MPlan</w:t>
      </w:r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ZRVNIP</w:t>
      </w:r>
      <w:r w:rsidRPr="0038455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HBLs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роме конструктора и чисто виртуального деструктора, публичных методов и свойств не имеет.</w:t>
      </w:r>
    </w:p>
    <w:p w:rsidR="00210217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25" w:name="_Toc94097648"/>
      <w:r w:rsidRPr="00210217">
        <w:rPr>
          <w:rFonts w:ascii="Times New Roman" w:hAnsi="Times New Roman" w:cs="Times New Roman"/>
          <w:b/>
          <w:i/>
          <w:color w:val="auto"/>
        </w:rPr>
        <w:t>5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MatPlan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параметров точки траверза</w:t>
      </w:r>
      <w:bookmarkEnd w:id="25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>
        <w:rPr>
          <w:rFonts w:ascii="Times New Roman" w:hAnsi="Times New Roman" w:cs="Times New Roman"/>
          <w:sz w:val="26"/>
          <w:szCs w:val="26"/>
        </w:rPr>
        <w:t>. Прямых потомков не имеет.</w:t>
      </w:r>
    </w:p>
    <w:p w:rsidR="00210217" w:rsidRPr="00721461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72146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ы</w:t>
      </w:r>
      <w:r w:rsidRPr="00721461">
        <w:rPr>
          <w:rFonts w:ascii="Times New Roman" w:hAnsi="Times New Roman" w:cs="Times New Roman"/>
          <w:sz w:val="26"/>
          <w:szCs w:val="26"/>
        </w:rPr>
        <w:t>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hAnsi="Courier New" w:cs="Courier New"/>
          <w:i/>
          <w:color w:val="auto"/>
          <w:sz w:val="20"/>
          <w:szCs w:val="20"/>
        </w:rPr>
      </w:pPr>
      <w:bookmarkStart w:id="26" w:name="_Toc94097649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1. </w:t>
      </w:r>
      <w:r w:rsidRPr="00B8283D">
        <w:rPr>
          <w:rFonts w:ascii="Courier New" w:hAnsi="Courier New" w:cs="Courier New"/>
          <w:i/>
          <w:color w:val="auto"/>
          <w:sz w:val="20"/>
          <w:szCs w:val="20"/>
          <w:lang w:val="en-US"/>
        </w:rPr>
        <w:t>SetB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задать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широту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точки</w:t>
      </w:r>
      <w:r w:rsidRPr="00721461">
        <w:rPr>
          <w:rFonts w:ascii="Courier New" w:hAnsi="Courier New" w:cs="Courier New"/>
          <w:i/>
          <w:color w:val="auto"/>
          <w:sz w:val="20"/>
          <w:szCs w:val="20"/>
        </w:rPr>
        <w:t xml:space="preserve"> </w:t>
      </w:r>
      <w:r w:rsidRPr="00EB0096">
        <w:rPr>
          <w:rFonts w:ascii="Courier New" w:hAnsi="Courier New" w:cs="Courier New"/>
          <w:i/>
          <w:color w:val="auto"/>
          <w:sz w:val="20"/>
          <w:szCs w:val="20"/>
        </w:rPr>
        <w:t>траверза</w:t>
      </w:r>
      <w:bookmarkEnd w:id="26"/>
    </w:p>
    <w:p w:rsidR="00210217" w:rsidRPr="009F78E4" w:rsidRDefault="00210217" w:rsidP="00210217">
      <w:pPr>
        <w:pStyle w:val="HTML"/>
        <w:ind w:firstLine="709"/>
        <w:jc w:val="both"/>
      </w:pPr>
      <w:r>
        <w:t>Синтаксис</w:t>
      </w:r>
      <w:r w:rsidRPr="009F78E4">
        <w:t>:</w:t>
      </w:r>
    </w:p>
    <w:p w:rsidR="00210217" w:rsidRPr="00D127F6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D127F6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SetB</w:t>
      </w:r>
      <w:r w:rsidRPr="00D127F6">
        <w:rPr>
          <w:rFonts w:ascii="Courier New" w:hAnsi="Courier New" w:cs="Courier New"/>
          <w:sz w:val="20"/>
          <w:szCs w:val="20"/>
          <w:lang w:val="en-US"/>
        </w:rPr>
        <w:t>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D127F6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D127F6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Value</w:t>
      </w:r>
      <w:r w:rsidRPr="00D127F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Pr="00D127F6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Cs/>
          <w:sz w:val="26"/>
          <w:szCs w:val="26"/>
          <w:lang w:val="en-US" w:eastAsia="ru-RU"/>
        </w:rPr>
      </w:pPr>
    </w:p>
    <w:p w:rsidR="00210217" w:rsidRPr="00D127F6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Cs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7" w:name="_Toc94097650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2.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B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рочитать широту точки траверза</w:t>
      </w:r>
      <w:bookmarkEnd w:id="27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sz w:val="20"/>
          <w:szCs w:val="20"/>
        </w:rPr>
        <w:t>GetB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r w:rsidRPr="00586EF5">
        <w:rPr>
          <w:rFonts w:ascii="Courier New" w:hAnsi="Courier New" w:cs="Courier New"/>
          <w:sz w:val="20"/>
          <w:szCs w:val="20"/>
        </w:rPr>
        <w:t>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8" w:name="_Toc94097651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lastRenderedPageBreak/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3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L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задать долготу точки траверза</w:t>
      </w:r>
      <w:bookmarkEnd w:id="28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586EF5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SetL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29" w:name="_Toc94097652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4.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L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рочитать долготу точки траверза</w:t>
      </w:r>
      <w:bookmarkEnd w:id="29"/>
    </w:p>
    <w:p w:rsidR="00210217" w:rsidRPr="00A733C9" w:rsidRDefault="00210217" w:rsidP="00210217">
      <w:pPr>
        <w:pStyle w:val="HTML"/>
        <w:keepNext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sz w:val="20"/>
          <w:szCs w:val="20"/>
        </w:rPr>
        <w:t>GetL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r w:rsidRPr="00586EF5">
        <w:rPr>
          <w:rFonts w:ascii="Courier New" w:hAnsi="Courier New" w:cs="Courier New"/>
          <w:sz w:val="20"/>
          <w:szCs w:val="20"/>
        </w:rPr>
        <w:t>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0" w:name="_Toc94097653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5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etH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задать превышение точки траверза над Общеземным эллипсоидом</w:t>
      </w:r>
      <w:bookmarkEnd w:id="30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586EF5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SetH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1" w:name="_Toc94097654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6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etH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прочитать превышение точки траверза над О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ЗЭ</w:t>
      </w:r>
      <w:bookmarkEnd w:id="31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sz w:val="20"/>
          <w:szCs w:val="20"/>
        </w:rPr>
        <w:t>GetH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r w:rsidRPr="00586EF5">
        <w:rPr>
          <w:rFonts w:ascii="Courier New" w:hAnsi="Courier New" w:cs="Courier New"/>
          <w:sz w:val="20"/>
          <w:szCs w:val="20"/>
        </w:rPr>
        <w:t>)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2" w:name="_Toc94097655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7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raverz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вычислить параметры в точке траверза</w:t>
      </w:r>
      <w:bookmarkEnd w:id="32"/>
    </w:p>
    <w:p w:rsidR="00210217" w:rsidRPr="00E85E1D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E85E1D">
        <w:rPr>
          <w:lang w:val="en-US"/>
        </w:rPr>
        <w:t>:</w:t>
      </w:r>
    </w:p>
    <w:p w:rsidR="00210217" w:rsidRPr="00E85E1D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E85E1D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E85E1D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A733C9">
        <w:rPr>
          <w:rFonts w:ascii="Courier New" w:hAnsi="Courier New" w:cs="Courier New"/>
          <w:sz w:val="20"/>
          <w:szCs w:val="20"/>
          <w:lang w:val="en-US"/>
        </w:rPr>
        <w:t>Traverz</w:t>
      </w:r>
      <w:r w:rsidRPr="00E85E1D">
        <w:rPr>
          <w:rFonts w:ascii="Courier New" w:hAnsi="Courier New" w:cs="Courier New"/>
          <w:sz w:val="20"/>
          <w:szCs w:val="20"/>
          <w:lang w:val="en-US"/>
        </w:rPr>
        <w:t>(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E85E1D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Pr="00EB0096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EB009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войства</w:t>
      </w:r>
      <w:r w:rsidRPr="00EB0096">
        <w:rPr>
          <w:rFonts w:ascii="Times New Roman" w:hAnsi="Times New Roman" w:cs="Times New Roman"/>
          <w:sz w:val="26"/>
          <w:szCs w:val="26"/>
        </w:rPr>
        <w:t>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3" w:name="_Toc94097656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.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8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PravTochn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Признак расчета с использованием правых частей СДУ</w:t>
      </w:r>
      <w:bookmarkEnd w:id="33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bool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PravTochn</w:t>
      </w: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85602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4" w:name="_Toc9409765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9.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B8283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OutNU</w:t>
      </w:r>
      <w:r w:rsidRPr="00721461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Начальные условия в точке траверза</w:t>
      </w:r>
      <w:bookmarkEnd w:id="34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TGLB</w:t>
      </w:r>
      <w:r w:rsidRPr="00586EF5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TNU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OutNU</w:t>
      </w:r>
    </w:p>
    <w:p w:rsidR="00210217" w:rsidRPr="00EB0096" w:rsidRDefault="00210217" w:rsidP="00210217">
      <w:pPr>
        <w:spacing w:before="120"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35" w:name="_Toc94097658"/>
      <w:r w:rsidRPr="00FF4170">
        <w:rPr>
          <w:rFonts w:ascii="Times New Roman" w:hAnsi="Times New Roman" w:cs="Times New Roman"/>
          <w:b/>
          <w:i/>
          <w:color w:val="auto"/>
        </w:rPr>
        <w:t>6</w:t>
      </w:r>
      <w:r w:rsidRPr="00EB0096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MPlan</w:t>
      </w:r>
      <w:r w:rsidRPr="00EB009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 расчёта матрицы планирования</w:t>
      </w:r>
      <w:bookmarkEnd w:id="35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альный класс. Предком является</w:t>
      </w:r>
      <w:r w:rsidRPr="006F081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>
        <w:rPr>
          <w:rFonts w:ascii="Times New Roman" w:hAnsi="Times New Roman" w:cs="Times New Roman"/>
          <w:sz w:val="26"/>
          <w:szCs w:val="26"/>
        </w:rPr>
        <w:t xml:space="preserve">. Прямых потомков не имеет. Композицией включает в себя экземпляр </w:t>
      </w:r>
      <w:r>
        <w:rPr>
          <w:rFonts w:ascii="Times New Roman" w:hAnsi="Times New Roman" w:cs="Times New Roman"/>
          <w:sz w:val="26"/>
          <w:szCs w:val="26"/>
          <w:lang w:val="en-US"/>
        </w:rPr>
        <w:t>TMatPlan</w:t>
      </w:r>
      <w:r>
        <w:rPr>
          <w:rFonts w:ascii="Times New Roman" w:hAnsi="Times New Roman" w:cs="Times New Roman"/>
          <w:sz w:val="26"/>
          <w:szCs w:val="26"/>
        </w:rPr>
        <w:t>, но он не доступен пользователю напрямую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6" w:name="_Toc94097659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RunMatPlan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расчет параметров матрицы планирования</w:t>
      </w:r>
      <w:bookmarkEnd w:id="36"/>
    </w:p>
    <w:p w:rsidR="00210217" w:rsidRPr="00E85E1D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E85E1D">
        <w:rPr>
          <w:lang w:val="en-US"/>
        </w:rPr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A733C9">
        <w:rPr>
          <w:rFonts w:ascii="Courier New" w:hAnsi="Courier New" w:cs="Courier New"/>
          <w:sz w:val="20"/>
          <w:szCs w:val="20"/>
          <w:lang w:val="en-US"/>
        </w:rPr>
        <w:t>RunMatPlan</w:t>
      </w:r>
      <w:r w:rsidRPr="00FF4170">
        <w:rPr>
          <w:rFonts w:ascii="Courier New" w:hAnsi="Courier New" w:cs="Courier New"/>
          <w:sz w:val="20"/>
          <w:szCs w:val="20"/>
        </w:rPr>
        <w:t>(</w:t>
      </w:r>
      <w:r w:rsidRPr="00A733C9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FF4170">
        <w:rPr>
          <w:rFonts w:ascii="Courier New" w:hAnsi="Courier New" w:cs="Courier New"/>
          <w:sz w:val="20"/>
          <w:szCs w:val="20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7" w:name="_Toc94097660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PravToch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Признак расчета выхода на время траверза по правым частям КА или по общим правым частям</w:t>
      </w:r>
      <w:bookmarkEnd w:id="37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bool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PravTochn</w:t>
      </w: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8" w:name="_Toc94097661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3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GamMi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инимальный угол крена КА</w:t>
      </w:r>
      <w:bookmarkEnd w:id="38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GamMin</w:t>
      </w: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39" w:name="_Toc94097662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4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GamMax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аксимальный угол крена КА</w:t>
      </w:r>
      <w:bookmarkEnd w:id="39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GamMax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0" w:name="_Toc94097663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5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Dmi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М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инимальная дальность до объекта наблюдения</w:t>
      </w:r>
      <w:bookmarkEnd w:id="40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Dmin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1" w:name="_Toc94097664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6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Dmax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аксимальная дальность до объекта наблюдения</w:t>
      </w:r>
      <w:bookmarkEnd w:id="41"/>
    </w:p>
    <w:p w:rsidR="00210217" w:rsidRPr="00A733C9" w:rsidRDefault="00210217" w:rsidP="00210217">
      <w:pPr>
        <w:pStyle w:val="HTML"/>
        <w:keepNext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Dmax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2" w:name="_Toc94097665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7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HSolMi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Минимальная высота Солнца</w:t>
      </w:r>
      <w:bookmarkEnd w:id="42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586EF5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</w:rPr>
        <w:t>HSolMin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6F081D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3" w:name="_Toc94097666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8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Katalog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Каталог объектов наблюдения</w:t>
      </w:r>
      <w:bookmarkEnd w:id="43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OPKAT</w:t>
      </w:r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  <w:lang w:val="en-US"/>
        </w:rPr>
        <w:t>Katalog</w:t>
      </w:r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4" w:name="_Toc9409766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6</w:t>
      </w:r>
      <w:r w:rsidRPr="003D32E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9.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ResultMP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езультаты расчета матрицы планирования в диапазоне витков</w:t>
      </w:r>
      <w:bookmarkEnd w:id="44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RezMPln</w:t>
      </w:r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  <w:lang w:val="en-US"/>
        </w:rPr>
        <w:t>ResultMP</w:t>
      </w:r>
    </w:p>
    <w:p w:rsidR="00210217" w:rsidRPr="00FF4170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45" w:name="_Toc94097668"/>
      <w:r w:rsidRPr="00210217">
        <w:rPr>
          <w:rFonts w:ascii="Times New Roman" w:hAnsi="Times New Roman" w:cs="Times New Roman"/>
          <w:b/>
          <w:i/>
          <w:color w:val="auto"/>
        </w:rPr>
        <w:t>7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TakeTarget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целеуказания наземным антенным системам</w:t>
      </w:r>
      <w:bookmarkEnd w:id="45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Pr="00274183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 w:rsidRPr="005360CC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Прямым потом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r w:rsidRPr="00274183">
        <w:rPr>
          <w:rFonts w:ascii="Times New Roman" w:hAnsi="Times New Roman" w:cs="Times New Roman"/>
          <w:sz w:val="26"/>
          <w:szCs w:val="26"/>
        </w:rPr>
        <w:t>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6" w:name="_Toc94097669"/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7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 w:rsidRPr="005360CC">
        <w:rPr>
          <w:rFonts w:ascii="Courier New" w:hAnsi="Courier New" w:cs="Courier New"/>
          <w:sz w:val="20"/>
          <w:szCs w:val="20"/>
          <w:lang w:val="en-US"/>
        </w:rPr>
        <w:t>Start</w:t>
      </w:r>
      <w:r w:rsidRPr="0074370F">
        <w:rPr>
          <w:rFonts w:ascii="Courier New" w:hAnsi="Courier New" w:cs="Courier New"/>
          <w:sz w:val="20"/>
          <w:szCs w:val="20"/>
        </w:rPr>
        <w:t xml:space="preserve"> 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асчет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</w:t>
      </w:r>
      <w:bookmarkEnd w:id="46"/>
    </w:p>
    <w:p w:rsidR="00210217" w:rsidRPr="009F78E4" w:rsidRDefault="00210217" w:rsidP="00210217">
      <w:pPr>
        <w:pStyle w:val="HTML"/>
        <w:ind w:firstLine="709"/>
        <w:jc w:val="both"/>
      </w:pPr>
      <w:r>
        <w:t>Синтаксис</w:t>
      </w:r>
      <w:r w:rsidRPr="009F78E4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Start</w:t>
      </w:r>
      <w:r w:rsidRPr="00FF4170">
        <w:rPr>
          <w:rFonts w:ascii="Courier New" w:hAnsi="Courier New" w:cs="Courier New"/>
          <w:sz w:val="20"/>
          <w:szCs w:val="20"/>
          <w:lang w:val="en-US"/>
        </w:rPr>
        <w:t>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  <w:lang w:val="en-US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BLHLocator</w:t>
      </w:r>
      <w:r w:rsidRPr="00FF4170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F4170">
        <w:rPr>
          <w:rFonts w:ascii="Courier New" w:hAnsi="Courier New" w:cs="Courier New"/>
          <w:sz w:val="20"/>
          <w:szCs w:val="20"/>
          <w:lang w:val="en-US"/>
        </w:rPr>
        <w:t>&amp;</w:t>
      </w:r>
      <w:r w:rsidRPr="00586EF5">
        <w:rPr>
          <w:rFonts w:ascii="Courier New" w:hAnsi="Courier New" w:cs="Courier New"/>
          <w:sz w:val="20"/>
          <w:szCs w:val="20"/>
          <w:lang w:val="en-US"/>
        </w:rPr>
        <w:t>Pnkt</w:t>
      </w:r>
      <w:r w:rsidRPr="00FF4170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ое публичное свойство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7" w:name="_Toc94097670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7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argetInDiapaso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Вектор результатов расчета целеуказания в диапазоне</w:t>
      </w:r>
      <w:bookmarkEnd w:id="47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argetResult</w:t>
      </w:r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586EF5">
        <w:rPr>
          <w:rFonts w:ascii="Courier New" w:hAnsi="Courier New" w:cs="Courier New"/>
          <w:color w:val="000000"/>
          <w:sz w:val="20"/>
          <w:szCs w:val="20"/>
          <w:lang w:val="en-US"/>
        </w:rPr>
        <w:t>TargetInDiapason</w:t>
      </w:r>
    </w:p>
    <w:p w:rsidR="00210217" w:rsidRPr="00FF4170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48" w:name="_Toc94097671"/>
      <w:r w:rsidRPr="00210217">
        <w:rPr>
          <w:rFonts w:ascii="Times New Roman" w:hAnsi="Times New Roman" w:cs="Times New Roman"/>
          <w:b/>
          <w:i/>
          <w:color w:val="auto"/>
        </w:rPr>
        <w:lastRenderedPageBreak/>
        <w:t>8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ZRVNIP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ЗРВ между КА и НИП</w:t>
      </w:r>
      <w:bookmarkEnd w:id="48"/>
    </w:p>
    <w:p w:rsidR="00210217" w:rsidRDefault="00210217" w:rsidP="00210217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>
        <w:rPr>
          <w:rFonts w:ascii="Times New Roman" w:hAnsi="Times New Roman" w:cs="Times New Roman"/>
          <w:sz w:val="26"/>
          <w:szCs w:val="26"/>
        </w:rPr>
        <w:t xml:space="preserve">. Прямым потом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49" w:name="_Toc94097672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8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/>
        </w:rPr>
        <w:t>ZoneZRV</w:t>
      </w:r>
      <w:r w:rsidRPr="001F7ACC">
        <w:rPr>
          <w:rFonts w:ascii="Courier New" w:hAnsi="Courier New" w:cs="Courier New"/>
          <w:sz w:val="20"/>
          <w:szCs w:val="20"/>
        </w:rPr>
        <w:t xml:space="preserve"> 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асчет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параметров ЗРВ между КА и НИП</w:t>
      </w:r>
      <w:bookmarkEnd w:id="49"/>
    </w:p>
    <w:p w:rsidR="00210217" w:rsidRPr="00A733C9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A733C9">
        <w:rPr>
          <w:lang w:val="en-US"/>
        </w:rPr>
        <w:t>:</w:t>
      </w:r>
    </w:p>
    <w:p w:rsidR="00210217" w:rsidRPr="00586EF5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ZoneZRV(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586EF5">
        <w:rPr>
          <w:rFonts w:ascii="Courier New" w:hAnsi="Courier New" w:cs="Courier New"/>
          <w:sz w:val="20"/>
          <w:szCs w:val="20"/>
          <w:lang w:val="en-US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586EF5">
        <w:rPr>
          <w:rFonts w:ascii="Courier New" w:hAnsi="Courier New" w:cs="Courier New"/>
          <w:sz w:val="20"/>
          <w:szCs w:val="20"/>
          <w:lang w:val="en-US"/>
        </w:rPr>
        <w:t>&lt;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586EF5">
        <w:rPr>
          <w:rFonts w:ascii="Courier New" w:hAnsi="Courier New" w:cs="Courier New"/>
          <w:sz w:val="20"/>
          <w:szCs w:val="20"/>
          <w:lang w:val="en-US"/>
        </w:rPr>
        <w:t>::</w:t>
      </w:r>
      <w:r w:rsidRPr="00586EF5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Pnkt</w:t>
      </w:r>
      <w:r w:rsidRPr="00586EF5">
        <w:rPr>
          <w:rFonts w:ascii="Courier New" w:hAnsi="Courier New" w:cs="Courier New"/>
          <w:sz w:val="20"/>
          <w:szCs w:val="20"/>
          <w:lang w:val="en-US"/>
        </w:rPr>
        <w:t>&gt;</w:t>
      </w:r>
      <w:r w:rsidRPr="00586EF5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586EF5">
        <w:rPr>
          <w:rFonts w:ascii="Courier New" w:hAnsi="Courier New" w:cs="Courier New"/>
          <w:sz w:val="20"/>
          <w:szCs w:val="20"/>
          <w:lang w:val="en-US"/>
        </w:rPr>
        <w:t>&amp;Pnkt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ое публичное свойство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0" w:name="_Toc94097673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8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ZRVInDiapaso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Вектор результатов расчета ЗРВ в диапазоне</w:t>
      </w:r>
      <w:bookmarkEnd w:id="50"/>
    </w:p>
    <w:p w:rsidR="00210217" w:rsidRPr="00CE6B92" w:rsidRDefault="00210217" w:rsidP="00210217">
      <w:pPr>
        <w:pStyle w:val="HTML"/>
        <w:ind w:firstLine="709"/>
        <w:jc w:val="both"/>
      </w:pPr>
      <w:r>
        <w:t>Синтаксис</w:t>
      </w:r>
      <w:r w:rsidRPr="00CE6B92"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std</w:t>
      </w:r>
      <w:r w:rsidRPr="00CE6B92">
        <w:rPr>
          <w:rFonts w:ascii="Courier New" w:hAnsi="Courier New" w:cs="Courier New"/>
          <w:sz w:val="20"/>
          <w:szCs w:val="20"/>
        </w:rPr>
        <w:t>::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vector</w:t>
      </w:r>
      <w:r w:rsidRPr="00CE6B92">
        <w:rPr>
          <w:rFonts w:ascii="Courier New" w:hAnsi="Courier New" w:cs="Courier New"/>
          <w:sz w:val="20"/>
          <w:szCs w:val="20"/>
        </w:rPr>
        <w:t>&lt;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TGLB</w:t>
      </w:r>
      <w:r w:rsidRPr="00CE6B92">
        <w:rPr>
          <w:rFonts w:ascii="Courier New" w:hAnsi="Courier New" w:cs="Courier New"/>
          <w:sz w:val="20"/>
          <w:szCs w:val="20"/>
        </w:rPr>
        <w:t>::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TRezZRVNS</w:t>
      </w:r>
      <w:r w:rsidRPr="00CE6B92">
        <w:rPr>
          <w:rFonts w:ascii="Courier New" w:hAnsi="Courier New" w:cs="Courier New"/>
          <w:sz w:val="20"/>
          <w:szCs w:val="20"/>
        </w:rPr>
        <w:t>&gt;</w:t>
      </w:r>
      <w:r w:rsidRPr="00CE6B92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CE6B92">
        <w:rPr>
          <w:rFonts w:ascii="Courier New" w:hAnsi="Courier New" w:cs="Courier New"/>
          <w:color w:val="000000"/>
          <w:sz w:val="20"/>
          <w:szCs w:val="20"/>
        </w:rPr>
        <w:t>ZRVInDiapason</w:t>
      </w:r>
    </w:p>
    <w:p w:rsidR="00210217" w:rsidRDefault="00210217" w:rsidP="00210217">
      <w:pPr>
        <w:keepNext/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6948F6" w:rsidRDefault="00210217" w:rsidP="00210217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51" w:name="_Toc94097674"/>
      <w:r w:rsidRPr="00210217">
        <w:rPr>
          <w:rFonts w:ascii="Times New Roman" w:hAnsi="Times New Roman" w:cs="Times New Roman"/>
          <w:b/>
          <w:i/>
          <w:color w:val="auto"/>
        </w:rPr>
        <w:t>9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THBLs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трассы полета, полосы обзора, освещённости</w:t>
      </w:r>
      <w:bookmarkEnd w:id="51"/>
    </w:p>
    <w:p w:rsidR="00210217" w:rsidRDefault="00210217" w:rsidP="00210217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Tasks</w:t>
      </w:r>
      <w:r>
        <w:rPr>
          <w:rFonts w:ascii="Times New Roman" w:hAnsi="Times New Roman" w:cs="Times New Roman"/>
          <w:sz w:val="26"/>
          <w:szCs w:val="26"/>
        </w:rPr>
        <w:t>. Прямых потомков не имеет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типы:</w:t>
      </w:r>
    </w:p>
    <w:p w:rsidR="00210217" w:rsidRDefault="00210217" w:rsidP="00210217">
      <w:pPr>
        <w:pStyle w:val="HTML"/>
      </w:pPr>
      <w:r>
        <w:rPr>
          <w:color w:val="C0C0C0"/>
        </w:rPr>
        <w:t xml:space="preserve">      </w:t>
      </w:r>
      <w:r>
        <w:rPr>
          <w:color w:val="008000"/>
        </w:rPr>
        <w:t>//Тип</w:t>
      </w:r>
      <w:r>
        <w:rPr>
          <w:color w:val="C0C0C0"/>
        </w:rPr>
        <w:t xml:space="preserve"> </w:t>
      </w:r>
      <w:r>
        <w:rPr>
          <w:color w:val="008000"/>
        </w:rPr>
        <w:t>используется</w:t>
      </w:r>
      <w:r>
        <w:rPr>
          <w:color w:val="C0C0C0"/>
        </w:rPr>
        <w:t xml:space="preserve"> </w:t>
      </w:r>
      <w:r>
        <w:rPr>
          <w:color w:val="008000"/>
        </w:rPr>
        <w:t>при</w:t>
      </w:r>
      <w:r>
        <w:rPr>
          <w:color w:val="C0C0C0"/>
        </w:rPr>
        <w:t xml:space="preserve"> </w:t>
      </w:r>
      <w:r>
        <w:rPr>
          <w:color w:val="008000"/>
        </w:rPr>
        <w:t>расчёте</w:t>
      </w:r>
      <w:r>
        <w:rPr>
          <w:color w:val="C0C0C0"/>
        </w:rPr>
        <w:t xml:space="preserve"> </w:t>
      </w:r>
      <w:r>
        <w:rPr>
          <w:color w:val="008000"/>
        </w:rPr>
        <w:t>параметров</w:t>
      </w:r>
      <w:r>
        <w:rPr>
          <w:color w:val="C0C0C0"/>
        </w:rPr>
        <w:t xml:space="preserve"> </w:t>
      </w:r>
      <w:r>
        <w:rPr>
          <w:color w:val="008000"/>
        </w:rPr>
        <w:t>освещенности</w:t>
      </w:r>
      <w:r>
        <w:rPr>
          <w:color w:val="C0C0C0"/>
        </w:rPr>
        <w:t xml:space="preserve"> </w:t>
      </w:r>
      <w:r>
        <w:rPr>
          <w:color w:val="008000"/>
        </w:rPr>
        <w:t>полосы</w:t>
      </w:r>
      <w:r>
        <w:rPr>
          <w:color w:val="C0C0C0"/>
        </w:rPr>
        <w:t xml:space="preserve"> </w:t>
      </w:r>
      <w:r>
        <w:rPr>
          <w:color w:val="008000"/>
        </w:rPr>
        <w:t>обзора</w:t>
      </w:r>
    </w:p>
    <w:p w:rsidR="00210217" w:rsidRPr="00F65C9D" w:rsidRDefault="00210217" w:rsidP="00210217">
      <w:pPr>
        <w:pStyle w:val="HTML"/>
        <w:rPr>
          <w:lang w:val="en-US"/>
        </w:rPr>
      </w:pPr>
      <w:r w:rsidRPr="00E93354">
        <w:rPr>
          <w:color w:val="C0C0C0"/>
        </w:rPr>
        <w:t xml:space="preserve">      </w:t>
      </w:r>
      <w:r w:rsidRPr="00F65C9D">
        <w:rPr>
          <w:b/>
          <w:bCs/>
          <w:color w:val="00007F"/>
          <w:lang w:val="en-US"/>
        </w:rPr>
        <w:t>struct</w:t>
      </w:r>
      <w:r w:rsidRPr="00F65C9D">
        <w:rPr>
          <w:color w:val="C0C0C0"/>
          <w:lang w:val="en-US"/>
        </w:rPr>
        <w:t xml:space="preserve"> </w:t>
      </w:r>
      <w:r w:rsidRPr="00F65C9D">
        <w:rPr>
          <w:b/>
          <w:bCs/>
          <w:color w:val="00007F"/>
          <w:lang w:val="en-US"/>
        </w:rPr>
        <w:t>ZoneOsvPol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</w:t>
      </w:r>
      <w:r w:rsidRPr="00F65C9D">
        <w:rPr>
          <w:lang w:val="en-US"/>
        </w:rPr>
        <w:t>{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lang w:val="en-US"/>
        </w:rPr>
        <w:t>ZoneOsvPol()</w:t>
      </w:r>
      <w:r w:rsidRPr="00F65C9D">
        <w:rPr>
          <w:color w:val="C0C0C0"/>
          <w:lang w:val="en-US"/>
        </w:rPr>
        <w:t xml:space="preserve"> </w:t>
      </w:r>
      <w:r w:rsidRPr="00F65C9D">
        <w:rPr>
          <w:lang w:val="en-US"/>
        </w:rPr>
        <w:t>:</w:t>
      </w:r>
      <w:r w:rsidRPr="00F65C9D">
        <w:rPr>
          <w:color w:val="C0C0C0"/>
          <w:lang w:val="en-US"/>
        </w:rPr>
        <w:t xml:space="preserve"> </w:t>
      </w:r>
      <w:r w:rsidRPr="00F65C9D">
        <w:rPr>
          <w:color w:val="000000"/>
          <w:lang w:val="en-US"/>
        </w:rPr>
        <w:t>ActiveRun</w:t>
      </w:r>
      <w:r w:rsidRPr="00F65C9D">
        <w:rPr>
          <w:lang w:val="en-US"/>
        </w:rPr>
        <w:t>(</w:t>
      </w:r>
      <w:r w:rsidRPr="00F65C9D">
        <w:rPr>
          <w:b/>
          <w:bCs/>
          <w:color w:val="00007F"/>
          <w:lang w:val="en-US"/>
        </w:rPr>
        <w:t>false</w:t>
      </w:r>
      <w:r w:rsidRPr="00F65C9D">
        <w:rPr>
          <w:lang w:val="en-US"/>
        </w:rPr>
        <w:t>),</w:t>
      </w:r>
      <w:r w:rsidRPr="00F65C9D">
        <w:rPr>
          <w:color w:val="C0C0C0"/>
          <w:lang w:val="en-US"/>
        </w:rPr>
        <w:t xml:space="preserve"> </w:t>
      </w:r>
      <w:r w:rsidRPr="00F65C9D">
        <w:rPr>
          <w:color w:val="000000"/>
          <w:lang w:val="en-US"/>
        </w:rPr>
        <w:t>MinUglSln</w:t>
      </w:r>
      <w:r w:rsidRPr="00F65C9D">
        <w:rPr>
          <w:lang w:val="en-US"/>
        </w:rPr>
        <w:t>(</w:t>
      </w:r>
      <w:r w:rsidRPr="00F65C9D">
        <w:rPr>
          <w:color w:val="000080"/>
          <w:lang w:val="en-US"/>
        </w:rPr>
        <w:t>0.0</w:t>
      </w:r>
      <w:r w:rsidRPr="00F65C9D">
        <w:rPr>
          <w:lang w:val="en-US"/>
        </w:rPr>
        <w:t>),</w:t>
      </w:r>
      <w:r w:rsidRPr="00F65C9D">
        <w:rPr>
          <w:color w:val="C0C0C0"/>
          <w:lang w:val="en-US"/>
        </w:rPr>
        <w:t xml:space="preserve"> </w:t>
      </w:r>
      <w:r w:rsidRPr="00F65C9D">
        <w:rPr>
          <w:color w:val="000000"/>
          <w:lang w:val="en-US"/>
        </w:rPr>
        <w:t>MinDlitOsv</w:t>
      </w:r>
      <w:r w:rsidRPr="00F65C9D">
        <w:rPr>
          <w:lang w:val="en-US"/>
        </w:rPr>
        <w:t>(</w:t>
      </w:r>
      <w:r w:rsidRPr="00F65C9D">
        <w:rPr>
          <w:color w:val="000080"/>
          <w:lang w:val="en-US"/>
        </w:rPr>
        <w:t>0</w:t>
      </w:r>
      <w:r w:rsidRPr="00F65C9D">
        <w:rPr>
          <w:lang w:val="en-US"/>
        </w:rPr>
        <w:t>)</w:t>
      </w:r>
      <w:r w:rsidRPr="00F65C9D">
        <w:rPr>
          <w:color w:val="C0C0C0"/>
          <w:lang w:val="en-US"/>
        </w:rPr>
        <w:t xml:space="preserve"> </w:t>
      </w:r>
      <w:r w:rsidRPr="00F65C9D">
        <w:rPr>
          <w:lang w:val="en-US"/>
        </w:rPr>
        <w:t>{}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b/>
          <w:bCs/>
          <w:color w:val="00007F"/>
          <w:lang w:val="en-US"/>
        </w:rPr>
        <w:t>bool</w:t>
      </w:r>
      <w:r w:rsidRPr="00F65C9D">
        <w:rPr>
          <w:color w:val="C0C0C0"/>
          <w:lang w:val="en-US"/>
        </w:rPr>
        <w:t xml:space="preserve"> </w:t>
      </w:r>
      <w:r w:rsidRPr="00F65C9D">
        <w:rPr>
          <w:color w:val="000000"/>
          <w:lang w:val="en-US"/>
        </w:rPr>
        <w:t>ActiveRun</w:t>
      </w:r>
      <w:r w:rsidRPr="00F65C9D">
        <w:rPr>
          <w:lang w:val="en-US"/>
        </w:rPr>
        <w:t>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b/>
          <w:bCs/>
          <w:color w:val="00007F"/>
          <w:lang w:val="en-US"/>
        </w:rPr>
        <w:t>double</w:t>
      </w:r>
      <w:r w:rsidRPr="00F65C9D">
        <w:rPr>
          <w:color w:val="C0C0C0"/>
          <w:lang w:val="en-US"/>
        </w:rPr>
        <w:t xml:space="preserve"> </w:t>
      </w:r>
      <w:r w:rsidRPr="00F65C9D">
        <w:rPr>
          <w:color w:val="000000"/>
          <w:lang w:val="en-US"/>
        </w:rPr>
        <w:t>MinUglSln</w:t>
      </w:r>
      <w:r w:rsidRPr="00F65C9D">
        <w:rPr>
          <w:lang w:val="en-US"/>
        </w:rPr>
        <w:t>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  </w:t>
      </w:r>
      <w:r w:rsidRPr="00F65C9D">
        <w:rPr>
          <w:b/>
          <w:bCs/>
          <w:color w:val="00007F"/>
          <w:lang w:val="en-US"/>
        </w:rPr>
        <w:t>long</w:t>
      </w:r>
      <w:r w:rsidRPr="00F65C9D">
        <w:rPr>
          <w:color w:val="C0C0C0"/>
          <w:lang w:val="en-US"/>
        </w:rPr>
        <w:t xml:space="preserve"> </w:t>
      </w:r>
      <w:r w:rsidRPr="00F65C9D">
        <w:rPr>
          <w:b/>
          <w:bCs/>
          <w:color w:val="00007F"/>
          <w:lang w:val="en-US"/>
        </w:rPr>
        <w:t>int</w:t>
      </w:r>
      <w:r w:rsidRPr="00F65C9D">
        <w:rPr>
          <w:color w:val="C0C0C0"/>
          <w:lang w:val="en-US"/>
        </w:rPr>
        <w:t xml:space="preserve"> </w:t>
      </w:r>
      <w:r w:rsidRPr="00F65C9D">
        <w:rPr>
          <w:color w:val="000000"/>
          <w:lang w:val="en-US"/>
        </w:rPr>
        <w:t>MinDlitOsv</w:t>
      </w:r>
      <w:r w:rsidRPr="00F65C9D">
        <w:rPr>
          <w:lang w:val="en-US"/>
        </w:rPr>
        <w:t>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</w:t>
      </w:r>
      <w:r w:rsidRPr="00F65C9D">
        <w:rPr>
          <w:lang w:val="en-US"/>
        </w:rPr>
        <w:t>};</w:t>
      </w:r>
    </w:p>
    <w:p w:rsidR="00210217" w:rsidRPr="00F65C9D" w:rsidRDefault="00210217" w:rsidP="00210217">
      <w:pPr>
        <w:pStyle w:val="HTML"/>
        <w:rPr>
          <w:lang w:val="en-US"/>
        </w:rPr>
      </w:pPr>
      <w:r w:rsidRPr="00F65C9D">
        <w:rPr>
          <w:color w:val="C0C0C0"/>
          <w:lang w:val="en-US"/>
        </w:rPr>
        <w:t xml:space="preserve">      </w:t>
      </w:r>
      <w:r w:rsidRPr="00F65C9D">
        <w:rPr>
          <w:b/>
          <w:bCs/>
          <w:color w:val="00007F"/>
          <w:lang w:val="en-US"/>
        </w:rPr>
        <w:t>typedef</w:t>
      </w:r>
      <w:r w:rsidRPr="00F65C9D">
        <w:rPr>
          <w:color w:val="C0C0C0"/>
          <w:lang w:val="en-US"/>
        </w:rPr>
        <w:t xml:space="preserve"> </w:t>
      </w:r>
      <w:r w:rsidRPr="00F65C9D">
        <w:rPr>
          <w:b/>
          <w:bCs/>
          <w:color w:val="00007F"/>
          <w:lang w:val="en-US"/>
        </w:rPr>
        <w:t>struct</w:t>
      </w:r>
      <w:r w:rsidRPr="00F65C9D">
        <w:rPr>
          <w:color w:val="C0C0C0"/>
          <w:lang w:val="en-US"/>
        </w:rPr>
        <w:t xml:space="preserve"> </w:t>
      </w:r>
      <w:r w:rsidRPr="00F65C9D">
        <w:rPr>
          <w:b/>
          <w:bCs/>
          <w:color w:val="00007F"/>
          <w:lang w:val="en-US"/>
        </w:rPr>
        <w:t>ZoneOsvPol</w:t>
      </w:r>
      <w:r w:rsidRPr="00F65C9D">
        <w:rPr>
          <w:color w:val="C0C0C0"/>
          <w:lang w:val="en-US"/>
        </w:rPr>
        <w:t xml:space="preserve"> </w:t>
      </w:r>
      <w:r w:rsidRPr="00F65C9D">
        <w:rPr>
          <w:b/>
          <w:bCs/>
          <w:color w:val="00007F"/>
          <w:lang w:val="en-US"/>
        </w:rPr>
        <w:t>TZoneOsvPol</w:t>
      </w:r>
      <w:r w:rsidRPr="00F65C9D">
        <w:rPr>
          <w:lang w:val="en-US"/>
        </w:rPr>
        <w:t>;</w:t>
      </w:r>
    </w:p>
    <w:p w:rsidR="00210217" w:rsidRPr="00F65C9D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убличные</w:t>
      </w:r>
      <w:r w:rsidRPr="00F65C9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ы</w:t>
      </w:r>
      <w:r w:rsidRPr="00F65C9D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2" w:name="_Toc94097675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Start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главный метод класса по запуску расчёта</w:t>
      </w:r>
      <w:bookmarkEnd w:id="52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sz w:val="20"/>
          <w:szCs w:val="20"/>
          <w:lang w:val="en-US"/>
        </w:rPr>
        <w:t>Start(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oid</w:t>
      </w:r>
      <w:r w:rsidRPr="00CE6B92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CE6B92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3" w:name="_Toc94097676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E85E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2. </w:t>
      </w:r>
      <w:r w:rsidRPr="0074370F">
        <w:rPr>
          <w:rFonts w:ascii="Courier New" w:hAnsi="Courier New" w:cs="Courier New"/>
          <w:color w:val="auto"/>
          <w:sz w:val="20"/>
          <w:szCs w:val="20"/>
        </w:rPr>
        <w:t>SetGamKrenMax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установить максимальный угол крена спутника</w:t>
      </w:r>
      <w:bookmarkEnd w:id="53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sz w:val="20"/>
          <w:szCs w:val="20"/>
          <w:lang w:val="en-US"/>
        </w:rPr>
        <w:t>SetGamKrenMax(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const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double</w:t>
      </w:r>
      <w:r w:rsidRPr="00CE6B92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CE6B92">
        <w:rPr>
          <w:rFonts w:ascii="Courier New" w:hAnsi="Courier New" w:cs="Courier New"/>
          <w:sz w:val="20"/>
          <w:szCs w:val="20"/>
          <w:lang w:val="en-US"/>
        </w:rPr>
        <w:t>Value)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CE6B92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4" w:name="_Toc9409767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3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G</w:t>
      </w:r>
      <w:r w:rsidRPr="0074370F">
        <w:rPr>
          <w:rFonts w:ascii="Courier New" w:hAnsi="Courier New" w:cs="Courier New"/>
          <w:color w:val="auto"/>
          <w:sz w:val="20"/>
          <w:szCs w:val="20"/>
        </w:rPr>
        <w:t>etGamKrenMax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прочитать максимальный угол крена спутника</w:t>
      </w:r>
      <w:bookmarkEnd w:id="54"/>
    </w:p>
    <w:p w:rsidR="00210217" w:rsidRPr="00CE6B92" w:rsidRDefault="00210217" w:rsidP="00210217">
      <w:pPr>
        <w:pStyle w:val="HTML"/>
        <w:ind w:firstLine="709"/>
        <w:jc w:val="both"/>
      </w:pPr>
      <w:r>
        <w:t>Синтаксис</w:t>
      </w:r>
      <w:r w:rsidRPr="00CE6B92">
        <w:t>:</w:t>
      </w:r>
    </w:p>
    <w:p w:rsidR="00210217" w:rsidRPr="00CE6B92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double</w:t>
      </w:r>
      <w:r w:rsidRPr="00CE6B92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CE6B92">
        <w:rPr>
          <w:rFonts w:ascii="Courier New" w:hAnsi="Courier New" w:cs="Courier New"/>
          <w:sz w:val="20"/>
          <w:szCs w:val="20"/>
        </w:rPr>
        <w:t>GetGamKrenMax(</w:t>
      </w:r>
      <w:r w:rsidRPr="00CE6B92">
        <w:rPr>
          <w:rFonts w:ascii="Courier New" w:hAnsi="Courier New" w:cs="Courier New"/>
          <w:b/>
          <w:bCs/>
          <w:color w:val="00007F"/>
          <w:sz w:val="20"/>
          <w:szCs w:val="20"/>
        </w:rPr>
        <w:t>void</w:t>
      </w:r>
      <w:r w:rsidRPr="00CE6B92">
        <w:rPr>
          <w:rFonts w:ascii="Courier New" w:hAnsi="Courier New" w:cs="Courier New"/>
          <w:sz w:val="20"/>
          <w:szCs w:val="20"/>
        </w:rPr>
        <w:t>)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5" w:name="_Toc94097678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4. ZoneOsvPol свойство Параметры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освещё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нности полосы обзора</w:t>
      </w:r>
      <w:bookmarkEnd w:id="55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ZoneOsvPol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ZoneOsvPol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6" w:name="_Toc94097679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5. LineStrip свойство Результаты расчёта трассы и границ полосы обзора (на диапазон витков)</w:t>
      </w:r>
      <w:bookmarkEnd w:id="56"/>
    </w:p>
    <w:p w:rsidR="00210217" w:rsidRPr="00FF4170" w:rsidRDefault="00210217" w:rsidP="00210217">
      <w:pPr>
        <w:pStyle w:val="HTML"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RezTHBL</w:t>
      </w:r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LineStrip</w:t>
      </w:r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FF4170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7" w:name="_Toc94097680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3D32E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6. 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IlluminationStrip свойство Результаты расчёта характеристик всех зон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освещё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нности, входящих в полосу обзора (на диапазон витков)</w:t>
      </w:r>
      <w:bookmarkEnd w:id="57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1A5E0A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MassRezOsvPol_Zone</w:t>
      </w:r>
      <w:r w:rsidRPr="001A5E0A">
        <w:rPr>
          <w:rFonts w:ascii="Courier New" w:hAnsi="Courier New" w:cs="Courier New"/>
          <w:sz w:val="20"/>
          <w:szCs w:val="20"/>
          <w:lang w:val="en-US"/>
        </w:rPr>
        <w:t>&gt;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IlluminationStrip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Pr="001A5E0A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val="en-US"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58" w:name="_Toc94097681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9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7. IlluminationSpaceShip свойство Результаты расчёта характеристик всех зон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освещё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нности КА (на диапазон витков)</w:t>
      </w:r>
      <w:bookmarkEnd w:id="58"/>
    </w:p>
    <w:p w:rsidR="00210217" w:rsidRPr="00B571BB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B571BB">
        <w:rPr>
          <w:lang w:val="en-US"/>
        </w:rPr>
        <w:t>:</w:t>
      </w:r>
    </w:p>
    <w:p w:rsidR="00210217" w:rsidRPr="001A5E0A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RezOsvKA_Point</w:t>
      </w:r>
      <w:r w:rsidRPr="001A5E0A">
        <w:rPr>
          <w:rFonts w:ascii="Courier New" w:hAnsi="Courier New" w:cs="Courier New"/>
          <w:sz w:val="20"/>
          <w:szCs w:val="20"/>
          <w:lang w:val="en-US"/>
        </w:rPr>
        <w:t>&gt;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IlluminationSpaceShip</w:t>
      </w:r>
    </w:p>
    <w:p w:rsidR="00210217" w:rsidRPr="001A5E0A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  <w:lang w:val="en-US" w:eastAsia="ru-RU"/>
        </w:rPr>
      </w:pPr>
    </w:p>
    <w:p w:rsidR="00210217" w:rsidRPr="006948F6" w:rsidRDefault="00210217" w:rsidP="00210217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59" w:name="_Toc94097682"/>
      <w:r w:rsidRPr="00210217">
        <w:rPr>
          <w:rFonts w:ascii="Times New Roman" w:hAnsi="Times New Roman" w:cs="Times New Roman"/>
          <w:b/>
          <w:i/>
          <w:color w:val="auto"/>
        </w:rPr>
        <w:t>10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AntennaTakeTarget</w:t>
      </w:r>
      <w:r w:rsidRPr="007C2B68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расчёта целеуказания наземным антенным системам</w:t>
      </w:r>
      <w:r w:rsidRPr="006948F6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с учётом характеристик антенны</w:t>
      </w:r>
      <w:bookmarkEnd w:id="59"/>
    </w:p>
    <w:p w:rsidR="00210217" w:rsidRDefault="00210217" w:rsidP="00210217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рминальный класс. Предками при множественном наследовании являются </w:t>
      </w:r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r>
        <w:rPr>
          <w:rFonts w:ascii="Times New Roman" w:hAnsi="Times New Roman" w:cs="Times New Roman"/>
          <w:sz w:val="26"/>
          <w:szCs w:val="26"/>
        </w:rPr>
        <w:t>, TZRVNIP. Прямых потомков не имеет.</w:t>
      </w:r>
    </w:p>
    <w:p w:rsidR="00210217" w:rsidRDefault="00210217" w:rsidP="00210217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ый публичный метод:</w:t>
      </w:r>
    </w:p>
    <w:p w:rsidR="00210217" w:rsidRDefault="00210217" w:rsidP="00210217">
      <w:pPr>
        <w:pStyle w:val="3"/>
        <w:spacing w:before="0" w:line="240" w:lineRule="auto"/>
        <w:ind w:firstLine="709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0" w:name="_Toc94097683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0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1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/>
        </w:rPr>
        <w:t>StartATT</w:t>
      </w:r>
      <w:r w:rsidRPr="001F7ACC">
        <w:rPr>
          <w:rFonts w:ascii="Courier New" w:hAnsi="Courier New" w:cs="Courier New"/>
          <w:sz w:val="20"/>
          <w:szCs w:val="20"/>
        </w:rPr>
        <w:t xml:space="preserve"> </w:t>
      </w:r>
      <w:r w:rsidRPr="005360CC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асчет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целеуказания с учётом характеристик антенны</w:t>
      </w:r>
      <w:bookmarkEnd w:id="60"/>
    </w:p>
    <w:p w:rsidR="00210217" w:rsidRPr="00A733C9" w:rsidRDefault="00210217" w:rsidP="00210217">
      <w:pPr>
        <w:pStyle w:val="HTML"/>
        <w:ind w:firstLine="709"/>
        <w:jc w:val="both"/>
        <w:rPr>
          <w:lang w:val="en-US"/>
        </w:rPr>
      </w:pPr>
      <w:r>
        <w:t>Синтаксис</w:t>
      </w:r>
      <w:r w:rsidRPr="00A733C9">
        <w:rPr>
          <w:lang w:val="en-US"/>
        </w:rPr>
        <w:t>:</w:t>
      </w:r>
    </w:p>
    <w:p w:rsidR="00210217" w:rsidRPr="001A5E0A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long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int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StartATT(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1A5E0A">
        <w:rPr>
          <w:rFonts w:ascii="Courier New" w:hAnsi="Courier New" w:cs="Courier New"/>
          <w:sz w:val="20"/>
          <w:szCs w:val="20"/>
          <w:lang w:val="en-US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AntennaAttributs</w:t>
      </w:r>
      <w:r w:rsidRPr="001A5E0A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1A5E0A">
        <w:rPr>
          <w:rFonts w:ascii="Courier New" w:hAnsi="Courier New" w:cs="Courier New"/>
          <w:sz w:val="20"/>
          <w:szCs w:val="20"/>
          <w:lang w:val="en-US"/>
        </w:rPr>
        <w:t>&amp;AA)</w:t>
      </w:r>
    </w:p>
    <w:p w:rsidR="00210217" w:rsidRDefault="00210217" w:rsidP="00210217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меет единственное публичное свойство:</w:t>
      </w:r>
    </w:p>
    <w:p w:rsidR="00210217" w:rsidRDefault="00210217" w:rsidP="00210217">
      <w:pPr>
        <w:pStyle w:val="3"/>
        <w:spacing w:before="0" w:after="12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1" w:name="_Toc94097684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0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2.</w:t>
      </w:r>
      <w:r w:rsidRPr="006F081D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AntennaTargetInDiapason</w:t>
      </w:r>
      <w:r w:rsidRPr="007A1FA4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Вектор результатов расчета целеуказания в диапазоне</w:t>
      </w:r>
      <w:bookmarkEnd w:id="61"/>
    </w:p>
    <w:p w:rsidR="00210217" w:rsidRPr="00FF4170" w:rsidRDefault="00210217" w:rsidP="00210217">
      <w:pPr>
        <w:pStyle w:val="HTML"/>
        <w:keepNext/>
        <w:ind w:firstLine="709"/>
        <w:jc w:val="both"/>
      </w:pPr>
      <w:r>
        <w:t>Синтаксис</w:t>
      </w:r>
      <w:r w:rsidRPr="00FF4170">
        <w:t>:</w:t>
      </w:r>
    </w:p>
    <w:p w:rsidR="00210217" w:rsidRPr="00FF4170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std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vector</w:t>
      </w:r>
      <w:r w:rsidRPr="00FF4170">
        <w:rPr>
          <w:rFonts w:ascii="Courier New" w:hAnsi="Courier New" w:cs="Courier New"/>
          <w:sz w:val="20"/>
          <w:szCs w:val="20"/>
        </w:rPr>
        <w:t>&lt;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GLB</w:t>
      </w:r>
      <w:r w:rsidRPr="00FF4170">
        <w:rPr>
          <w:rFonts w:ascii="Courier New" w:hAnsi="Courier New" w:cs="Courier New"/>
          <w:sz w:val="20"/>
          <w:szCs w:val="20"/>
        </w:rPr>
        <w:t>::</w:t>
      </w:r>
      <w:r w:rsidRPr="001A5E0A">
        <w:rPr>
          <w:rFonts w:ascii="Courier New" w:hAnsi="Courier New" w:cs="Courier New"/>
          <w:b/>
          <w:bCs/>
          <w:color w:val="00007F"/>
          <w:sz w:val="20"/>
          <w:szCs w:val="20"/>
          <w:lang w:val="en-US"/>
        </w:rPr>
        <w:t>TargetResult</w:t>
      </w:r>
      <w:r w:rsidRPr="00FF4170">
        <w:rPr>
          <w:rFonts w:ascii="Courier New" w:hAnsi="Courier New" w:cs="Courier New"/>
          <w:sz w:val="20"/>
          <w:szCs w:val="20"/>
        </w:rPr>
        <w:t>&gt;</w:t>
      </w:r>
      <w:r w:rsidRPr="00FF4170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color w:val="000000"/>
          <w:sz w:val="20"/>
          <w:szCs w:val="20"/>
          <w:lang w:val="en-US"/>
        </w:rPr>
        <w:t>AntennaTargetInDiapason</w:t>
      </w:r>
    </w:p>
    <w:p w:rsidR="00210217" w:rsidRPr="00FF4170" w:rsidRDefault="00210217" w:rsidP="00210217">
      <w:pPr>
        <w:keepNext/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210217" w:rsidRPr="007E7F2F" w:rsidRDefault="00210217" w:rsidP="00210217">
      <w:pPr>
        <w:pStyle w:val="2"/>
        <w:spacing w:before="0" w:line="360" w:lineRule="auto"/>
        <w:ind w:left="709"/>
        <w:jc w:val="both"/>
        <w:rPr>
          <w:rFonts w:ascii="Times New Roman" w:hAnsi="Times New Roman" w:cs="Times New Roman"/>
          <w:b/>
          <w:i/>
          <w:color w:val="auto"/>
        </w:rPr>
      </w:pPr>
      <w:bookmarkStart w:id="62" w:name="_Toc94097685"/>
      <w:r w:rsidRPr="007E7F2F">
        <w:rPr>
          <w:rFonts w:ascii="Times New Roman" w:hAnsi="Times New Roman" w:cs="Times New Roman"/>
          <w:b/>
          <w:i/>
          <w:color w:val="auto"/>
        </w:rPr>
        <w:t xml:space="preserve">11. </w:t>
      </w:r>
      <w:r w:rsidRPr="007C2B68">
        <w:rPr>
          <w:rFonts w:ascii="Times New Roman" w:hAnsi="Times New Roman" w:cs="Times New Roman"/>
          <w:b/>
          <w:i/>
          <w:color w:val="auto"/>
          <w:lang w:val="en-US"/>
        </w:rPr>
        <w:t>T</w:t>
      </w:r>
      <w:r>
        <w:rPr>
          <w:rFonts w:ascii="Times New Roman" w:hAnsi="Times New Roman" w:cs="Times New Roman"/>
          <w:b/>
          <w:i/>
          <w:color w:val="auto"/>
          <w:lang w:val="en-US"/>
        </w:rPr>
        <w:t>ShellAT</w:t>
      </w:r>
      <w:r w:rsidRPr="007E7F2F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класс</w:t>
      </w:r>
      <w:r w:rsidRPr="007E7F2F">
        <w:rPr>
          <w:rFonts w:ascii="Times New Roman" w:hAnsi="Times New Roman" w:cs="Times New Roman"/>
          <w:b/>
          <w:i/>
          <w:color w:val="auto"/>
        </w:rPr>
        <w:t>-</w:t>
      </w:r>
      <w:r>
        <w:rPr>
          <w:rFonts w:ascii="Times New Roman" w:hAnsi="Times New Roman" w:cs="Times New Roman"/>
          <w:b/>
          <w:i/>
          <w:color w:val="auto"/>
        </w:rPr>
        <w:t>оболочка</w:t>
      </w:r>
      <w:r w:rsidRPr="007E7F2F">
        <w:rPr>
          <w:rFonts w:ascii="Times New Roman" w:hAnsi="Times New Roman" w:cs="Times New Roman"/>
          <w:b/>
          <w:i/>
          <w:color w:val="auto"/>
        </w:rPr>
        <w:t xml:space="preserve"> </w:t>
      </w:r>
      <w:r>
        <w:rPr>
          <w:rFonts w:ascii="Times New Roman" w:hAnsi="Times New Roman" w:cs="Times New Roman"/>
          <w:b/>
          <w:i/>
          <w:color w:val="auto"/>
        </w:rPr>
        <w:t>движка</w:t>
      </w:r>
      <w:bookmarkEnd w:id="62"/>
    </w:p>
    <w:p w:rsidR="00210217" w:rsidRPr="007E7F2F" w:rsidRDefault="00210217" w:rsidP="00210217">
      <w:pPr>
        <w:keepNext/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рминальный класс, представляющий п</w:t>
      </w:r>
      <w:r w:rsidR="007E7F2F">
        <w:rPr>
          <w:rFonts w:ascii="Times New Roman" w:hAnsi="Times New Roman" w:cs="Times New Roman"/>
          <w:sz w:val="26"/>
          <w:szCs w:val="26"/>
        </w:rPr>
        <w:t xml:space="preserve">ользователю основной функционал </w:t>
      </w:r>
      <w:r>
        <w:rPr>
          <w:rFonts w:ascii="Times New Roman" w:hAnsi="Times New Roman" w:cs="Times New Roman"/>
          <w:sz w:val="26"/>
          <w:szCs w:val="26"/>
        </w:rPr>
        <w:t xml:space="preserve">прикладных баллистических задач. Предком является </w:t>
      </w:r>
      <w:r>
        <w:rPr>
          <w:rFonts w:ascii="Times New Roman" w:hAnsi="Times New Roman" w:cs="Times New Roman"/>
          <w:sz w:val="26"/>
          <w:szCs w:val="26"/>
          <w:lang w:val="en-US"/>
        </w:rPr>
        <w:t>TShellPDCM</w:t>
      </w:r>
      <w:r>
        <w:rPr>
          <w:rFonts w:ascii="Times New Roman" w:hAnsi="Times New Roman" w:cs="Times New Roman"/>
          <w:sz w:val="26"/>
          <w:szCs w:val="26"/>
        </w:rPr>
        <w:t>. Прямых потомков не имеет.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омпозицией включает в себя экземпляры </w:t>
      </w:r>
      <w:r>
        <w:rPr>
          <w:rFonts w:ascii="Times New Roman" w:hAnsi="Times New Roman" w:cs="Times New Roman"/>
          <w:sz w:val="26"/>
          <w:szCs w:val="26"/>
          <w:lang w:val="en-US"/>
        </w:rPr>
        <w:t>TAntennaTakeTarget</w:t>
      </w:r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HBLs</w:t>
      </w:r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TakeTarget</w:t>
      </w:r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ZRVNIP</w:t>
      </w:r>
      <w:r w:rsidRPr="00C57B7E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MPlan</w:t>
      </w:r>
      <w:r>
        <w:rPr>
          <w:rFonts w:ascii="Times New Roman" w:hAnsi="Times New Roman" w:cs="Times New Roman"/>
          <w:sz w:val="26"/>
          <w:szCs w:val="26"/>
        </w:rPr>
        <w:t>. Эти экземпляры доступны пользователю в виде свойств. Публичных методов, кроме конструкторов и деструктора не имеет.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Каждый из вышеназванных экземпляров классов решает свою прикладную баллистическую задачу.</w:t>
      </w:r>
    </w:p>
    <w:p w:rsidR="00210217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ешение задачи расчета ПДЦМ КА обеспечивается функционалом класса </w:t>
      </w:r>
      <w:r>
        <w:rPr>
          <w:rFonts w:ascii="Times New Roman" w:hAnsi="Times New Roman" w:cs="Times New Roman"/>
          <w:sz w:val="26"/>
          <w:szCs w:val="26"/>
          <w:lang w:val="en-US"/>
        </w:rPr>
        <w:t>TShellPDCM</w:t>
      </w:r>
      <w:r>
        <w:rPr>
          <w:rFonts w:ascii="Times New Roman" w:hAnsi="Times New Roman" w:cs="Times New Roman"/>
          <w:sz w:val="26"/>
          <w:szCs w:val="26"/>
        </w:rPr>
        <w:t xml:space="preserve">, который является предком </w:t>
      </w:r>
      <w:r>
        <w:rPr>
          <w:rFonts w:ascii="Times New Roman" w:hAnsi="Times New Roman" w:cs="Times New Roman"/>
          <w:sz w:val="26"/>
          <w:szCs w:val="26"/>
          <w:lang w:val="en-US"/>
        </w:rPr>
        <w:t>TShellAT</w:t>
      </w:r>
      <w:r w:rsidRPr="003123B6">
        <w:rPr>
          <w:rFonts w:ascii="Times New Roman" w:hAnsi="Times New Roman" w:cs="Times New Roman"/>
          <w:sz w:val="26"/>
          <w:szCs w:val="26"/>
        </w:rPr>
        <w:t>.</w:t>
      </w:r>
    </w:p>
    <w:p w:rsidR="00210217" w:rsidRPr="003123B6" w:rsidRDefault="00210217" w:rsidP="002102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ждая из шести прикладных баллистических задач не зависит от других задач и является полностью автономной.</w:t>
      </w:r>
    </w:p>
    <w:p w:rsidR="00210217" w:rsidRDefault="00210217" w:rsidP="00210217">
      <w:pPr>
        <w:keepNext/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убличные свойства:</w:t>
      </w: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3" w:name="_Toc94097686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LineStrip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ёт трассы полета, полосы обзора, освещённости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THBLs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3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THBLs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LineStrip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4" w:name="_Toc94097687"/>
      <w:r w:rsidRPr="00210217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2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ZRVNIP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ёт зон радиовидимости между КА и НИП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ZRVNIP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4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ZRVNIP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ZRVNIP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5" w:name="_Toc94097688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3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CU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ёт целеуказания наземным антенным системам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TakeTarget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5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TakeTarget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CU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6" w:name="_Toc94097689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4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MP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ет матрицы планирования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MPlan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6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MPlan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MP</w:t>
      </w:r>
    </w:p>
    <w:p w:rsidR="00210217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Pr="0074370F" w:rsidRDefault="00210217" w:rsidP="002102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6"/>
          <w:szCs w:val="26"/>
          <w:lang w:eastAsia="ru-RU"/>
        </w:rPr>
      </w:pPr>
    </w:p>
    <w:p w:rsidR="00210217" w:rsidRDefault="00210217" w:rsidP="00210217">
      <w:pPr>
        <w:pStyle w:val="3"/>
        <w:spacing w:before="0" w:line="240" w:lineRule="auto"/>
        <w:ind w:firstLine="709"/>
        <w:jc w:val="both"/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</w:pPr>
      <w:bookmarkStart w:id="67" w:name="_Toc94097690"/>
      <w:r w:rsidRPr="00FF4170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11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5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.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ACU</w:t>
      </w:r>
      <w:r w:rsidRPr="0074370F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свойство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Расчёт целеуказания наземным антенным системам с учётом характеристик антенны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 (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 xml:space="preserve">экземпляр класса </w:t>
      </w:r>
      <w:r>
        <w:rPr>
          <w:rFonts w:ascii="Courier New" w:eastAsia="Times New Roman" w:hAnsi="Courier New" w:cs="Courier New"/>
          <w:i/>
          <w:color w:val="auto"/>
          <w:sz w:val="20"/>
          <w:szCs w:val="20"/>
          <w:lang w:val="en-US" w:eastAsia="ru-RU"/>
        </w:rPr>
        <w:t>TAntennaTakeTarget</w:t>
      </w:r>
      <w:r w:rsidRPr="008E2D4E">
        <w:rPr>
          <w:rFonts w:ascii="Courier New" w:eastAsia="Times New Roman" w:hAnsi="Courier New" w:cs="Courier New"/>
          <w:i/>
          <w:color w:val="auto"/>
          <w:sz w:val="20"/>
          <w:szCs w:val="20"/>
          <w:lang w:eastAsia="ru-RU"/>
        </w:rPr>
        <w:t>)</w:t>
      </w:r>
      <w:bookmarkEnd w:id="67"/>
    </w:p>
    <w:p w:rsidR="00210217" w:rsidRPr="00A733C9" w:rsidRDefault="00210217" w:rsidP="00210217">
      <w:pPr>
        <w:pStyle w:val="HTML"/>
        <w:ind w:firstLine="709"/>
        <w:jc w:val="both"/>
      </w:pPr>
      <w:r>
        <w:t>Синтаксис</w:t>
      </w:r>
      <w:r w:rsidRPr="00A733C9">
        <w:t>:</w:t>
      </w:r>
    </w:p>
    <w:p w:rsidR="00210217" w:rsidRPr="00A733C9" w:rsidRDefault="00210217" w:rsidP="00210217">
      <w:pPr>
        <w:spacing w:after="0" w:line="240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A5E0A">
        <w:rPr>
          <w:rFonts w:ascii="Courier New" w:hAnsi="Courier New" w:cs="Courier New"/>
          <w:b/>
          <w:bCs/>
          <w:color w:val="00007F"/>
          <w:sz w:val="20"/>
          <w:szCs w:val="20"/>
        </w:rPr>
        <w:t>TAntennaTakeTarget</w:t>
      </w:r>
      <w:r w:rsidRPr="001A5E0A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1A5E0A">
        <w:rPr>
          <w:rFonts w:ascii="Courier New" w:hAnsi="Courier New" w:cs="Courier New"/>
          <w:sz w:val="20"/>
          <w:szCs w:val="20"/>
        </w:rPr>
        <w:t>*</w:t>
      </w:r>
      <w:r w:rsidRPr="001A5E0A">
        <w:rPr>
          <w:rFonts w:ascii="Courier New" w:hAnsi="Courier New" w:cs="Courier New"/>
          <w:color w:val="000000"/>
          <w:sz w:val="20"/>
          <w:szCs w:val="20"/>
        </w:rPr>
        <w:t>ACU</w:t>
      </w:r>
    </w:p>
    <w:p w:rsidR="00EA4E3B" w:rsidRDefault="00EA4E3B" w:rsidP="00210217">
      <w:pPr>
        <w:spacing w:after="0" w:line="36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210217" w:rsidRPr="00020E94" w:rsidRDefault="00210217" w:rsidP="0021021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sectPr w:rsidR="00210217" w:rsidRPr="00020E94" w:rsidSect="00020E94">
      <w:footerReference w:type="default" r:id="rId9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2958" w:rsidRDefault="00312958" w:rsidP="00A90DEB">
      <w:pPr>
        <w:spacing w:after="0" w:line="240" w:lineRule="auto"/>
      </w:pPr>
      <w:r>
        <w:separator/>
      </w:r>
    </w:p>
  </w:endnote>
  <w:endnote w:type="continuationSeparator" w:id="0">
    <w:p w:rsidR="00312958" w:rsidRDefault="00312958" w:rsidP="00A90D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57279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:rsidR="00A90DEB" w:rsidRPr="00A90DEB" w:rsidRDefault="00A90DEB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A90DEB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A90DEB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A90DEB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="001E24AD">
          <w:rPr>
            <w:rFonts w:ascii="Times New Roman" w:hAnsi="Times New Roman" w:cs="Times New Roman"/>
            <w:noProof/>
            <w:sz w:val="26"/>
            <w:szCs w:val="26"/>
          </w:rPr>
          <w:t>1</w:t>
        </w:r>
        <w:r w:rsidRPr="00A90DEB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:rsidR="00A90DEB" w:rsidRDefault="00A90DE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2958" w:rsidRDefault="00312958" w:rsidP="00A90DEB">
      <w:pPr>
        <w:spacing w:after="0" w:line="240" w:lineRule="auto"/>
      </w:pPr>
      <w:r>
        <w:separator/>
      </w:r>
    </w:p>
  </w:footnote>
  <w:footnote w:type="continuationSeparator" w:id="0">
    <w:p w:rsidR="00312958" w:rsidRDefault="00312958" w:rsidP="00A90D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E92195"/>
    <w:multiLevelType w:val="hybridMultilevel"/>
    <w:tmpl w:val="281AB73A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94577D9"/>
    <w:multiLevelType w:val="hybridMultilevel"/>
    <w:tmpl w:val="13B0876A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3EA559A"/>
    <w:multiLevelType w:val="hybridMultilevel"/>
    <w:tmpl w:val="82BA791C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8666D20"/>
    <w:multiLevelType w:val="hybridMultilevel"/>
    <w:tmpl w:val="6654334E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0014574"/>
    <w:multiLevelType w:val="hybridMultilevel"/>
    <w:tmpl w:val="61FEAAD0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9C7501"/>
    <w:multiLevelType w:val="hybridMultilevel"/>
    <w:tmpl w:val="FE2C8F80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6C6642E3"/>
    <w:multiLevelType w:val="multilevel"/>
    <w:tmpl w:val="9622FC20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65" w:hanging="45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7" w15:restartNumberingAfterBreak="0">
    <w:nsid w:val="7A527ADD"/>
    <w:multiLevelType w:val="hybridMultilevel"/>
    <w:tmpl w:val="7EB0BF0E"/>
    <w:lvl w:ilvl="0" w:tplc="40A43C0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7"/>
  </w:num>
  <w:num w:numId="6">
    <w:abstractNumId w:val="2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0E94"/>
    <w:rsid w:val="00020E94"/>
    <w:rsid w:val="00070517"/>
    <w:rsid w:val="001E24AD"/>
    <w:rsid w:val="00210217"/>
    <w:rsid w:val="00312958"/>
    <w:rsid w:val="007711C6"/>
    <w:rsid w:val="007E7F2F"/>
    <w:rsid w:val="00A90DEB"/>
    <w:rsid w:val="00C5197F"/>
    <w:rsid w:val="00DF4C6F"/>
    <w:rsid w:val="00E54D93"/>
    <w:rsid w:val="00EA4E3B"/>
    <w:rsid w:val="00FF4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9A2CBB8"/>
  <w15:chartTrackingRefBased/>
  <w15:docId w15:val="{DA987A76-BC50-498A-A57B-20A106AA3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4E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A4E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4E3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A4E3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A4E3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A4E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EA4E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A4E3B"/>
  </w:style>
  <w:style w:type="paragraph" w:styleId="a5">
    <w:name w:val="footer"/>
    <w:basedOn w:val="a"/>
    <w:link w:val="a6"/>
    <w:uiPriority w:val="99"/>
    <w:unhideWhenUsed/>
    <w:rsid w:val="00EA4E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A4E3B"/>
  </w:style>
  <w:style w:type="paragraph" w:styleId="11">
    <w:name w:val="toc 1"/>
    <w:basedOn w:val="a"/>
    <w:next w:val="a"/>
    <w:autoRedefine/>
    <w:uiPriority w:val="39"/>
    <w:unhideWhenUsed/>
    <w:rsid w:val="00EA4E3B"/>
    <w:pPr>
      <w:spacing w:after="100"/>
    </w:pPr>
  </w:style>
  <w:style w:type="paragraph" w:styleId="a7">
    <w:name w:val="TOC Heading"/>
    <w:basedOn w:val="1"/>
    <w:next w:val="a"/>
    <w:uiPriority w:val="39"/>
    <w:unhideWhenUsed/>
    <w:qFormat/>
    <w:rsid w:val="00EA4E3B"/>
    <w:pPr>
      <w:outlineLvl w:val="9"/>
    </w:pPr>
    <w:rPr>
      <w:lang w:eastAsia="ru-RU"/>
    </w:rPr>
  </w:style>
  <w:style w:type="character" w:styleId="a8">
    <w:name w:val="Hyperlink"/>
    <w:basedOn w:val="a0"/>
    <w:uiPriority w:val="99"/>
    <w:unhideWhenUsed/>
    <w:rsid w:val="00EA4E3B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EA4E3B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EA4E3B"/>
    <w:pPr>
      <w:spacing w:after="100"/>
      <w:ind w:left="220"/>
    </w:pPr>
  </w:style>
  <w:style w:type="paragraph" w:styleId="HTML">
    <w:name w:val="HTML Preformatted"/>
    <w:basedOn w:val="a"/>
    <w:link w:val="HTML0"/>
    <w:uiPriority w:val="99"/>
    <w:unhideWhenUsed/>
    <w:rsid w:val="00EA4E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EA4E3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EA4E3B"/>
    <w:pPr>
      <w:tabs>
        <w:tab w:val="right" w:leader="dot" w:pos="10478"/>
      </w:tabs>
      <w:spacing w:after="100"/>
      <w:ind w:left="440"/>
      <w:jc w:val="both"/>
    </w:pPr>
  </w:style>
  <w:style w:type="paragraph" w:styleId="4">
    <w:name w:val="toc 4"/>
    <w:basedOn w:val="a"/>
    <w:next w:val="a"/>
    <w:autoRedefine/>
    <w:uiPriority w:val="39"/>
    <w:unhideWhenUsed/>
    <w:rsid w:val="00EA4E3B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EA4E3B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EA4E3B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EA4E3B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EA4E3B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EA4E3B"/>
    <w:pPr>
      <w:spacing w:after="100"/>
      <w:ind w:left="1760"/>
    </w:pPr>
    <w:rPr>
      <w:rFonts w:eastAsiaTheme="minorEastAsia"/>
      <w:lang w:eastAsia="ru-RU"/>
    </w:rPr>
  </w:style>
  <w:style w:type="paragraph" w:customStyle="1" w:styleId="msonormal0">
    <w:name w:val="msonormal"/>
    <w:basedOn w:val="a"/>
    <w:rsid w:val="00EA4E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3906</Words>
  <Characters>22265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</cp:revision>
  <dcterms:created xsi:type="dcterms:W3CDTF">2023-10-30T12:20:00Z</dcterms:created>
  <dcterms:modified xsi:type="dcterms:W3CDTF">2024-01-25T08:52:00Z</dcterms:modified>
</cp:coreProperties>
</file>